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71022093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2CCCA911" w14:textId="77777777" w:rsidR="00E63BFF" w:rsidRPr="00090893" w:rsidRDefault="00E63BFF" w:rsidP="00441C7B">
      <w:pPr>
        <w:spacing w:line="360" w:lineRule="auto"/>
        <w:ind w:right="434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 w:val="37"/>
          <w:szCs w:val="37"/>
          <w:lang w:val="ru-RU"/>
        </w:rPr>
      </w:pPr>
      <w:bookmarkStart w:id="0" w:name="_Hlk114913990"/>
    </w:p>
    <w:bookmarkEnd w:id="0"/>
    <w:p w14:paraId="2D3BB2A6" w14:textId="5BFA4DF9" w:rsidR="00E63BFF" w:rsidRPr="00C868FF" w:rsidRDefault="00441C7B" w:rsidP="00441C7B">
      <w:pPr>
        <w:spacing w:line="360" w:lineRule="auto"/>
        <w:ind w:left="993" w:right="434"/>
        <w:jc w:val="center"/>
        <w:rPr>
          <w:rFonts w:eastAsia="Times New Roman" w:cs="Times New Roman"/>
          <w:b/>
          <w:bCs/>
          <w:szCs w:val="28"/>
          <w:lang w:val="ru-RU"/>
        </w:rPr>
      </w:pPr>
      <w:r w:rsidRPr="00441C7B">
        <w:rPr>
          <w:b/>
          <w:sz w:val="32"/>
          <w:lang w:val="ru-RU"/>
        </w:rPr>
        <w:t>ЗАЩИТА ОТ РАЗРУШАЮЩИХ ПРОГРАММНЫХ ВОЗДЕЙСТВИЙ, ЗАЩИТА ПРОГРАММ ОТ ИЗМЕНЕНИЯ И КОНТРОЛЬ ЦЕЛОСТНОСТИ</w:t>
      </w:r>
      <w:r>
        <w:rPr>
          <w:b/>
          <w:sz w:val="32"/>
          <w:lang w:val="ru-RU"/>
        </w:rPr>
        <w:br/>
      </w:r>
    </w:p>
    <w:p w14:paraId="6641498B" w14:textId="55954EBB" w:rsidR="00E63BFF" w:rsidRPr="00E63BFF" w:rsidRDefault="00E63BFF" w:rsidP="00D735D2">
      <w:pPr>
        <w:spacing w:line="360" w:lineRule="auto"/>
        <w:ind w:left="993" w:right="434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 xml:space="preserve">о </w:t>
      </w:r>
      <w:r w:rsidR="00785C58">
        <w:rPr>
          <w:lang w:val="ru-RU"/>
        </w:rPr>
        <w:br/>
      </w:r>
      <w:r w:rsidRPr="00E63BFF">
        <w:rPr>
          <w:lang w:val="ru-RU"/>
        </w:rPr>
        <w:t>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="007224F7">
        <w:rPr>
          <w:spacing w:val="3"/>
          <w:lang w:val="ru-RU"/>
        </w:rPr>
        <w:t>1</w:t>
      </w:r>
    </w:p>
    <w:p w14:paraId="71AF3F05" w14:textId="77777777" w:rsidR="00E63BFF" w:rsidRPr="00E63B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7A57C31F" w14:textId="704465A6" w:rsidR="00E63BFF" w:rsidRPr="00C868FF" w:rsidRDefault="00B716C9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ПРОГРАММНЫЕ СРЕДСТВА ЗАЩИТЫ ИНФОРМАЦИИ</w:t>
      </w:r>
    </w:p>
    <w:p w14:paraId="13E57353" w14:textId="7532E521" w:rsidR="00E63BFF" w:rsidRPr="00CC724F" w:rsidRDefault="00C868FF" w:rsidP="00D735D2">
      <w:pPr>
        <w:spacing w:line="360" w:lineRule="auto"/>
        <w:ind w:left="993" w:right="434"/>
        <w:jc w:val="center"/>
        <w:rPr>
          <w:rFonts w:eastAsia="Times New Roman" w:cs="Times New Roman"/>
          <w:i/>
          <w:szCs w:val="28"/>
          <w:lang w:val="ru-RU"/>
        </w:rPr>
      </w:pPr>
      <w:r>
        <w:rPr>
          <w:rFonts w:eastAsia="Times New Roman" w:cs="Times New Roman"/>
          <w:i/>
          <w:szCs w:val="28"/>
          <w:lang w:val="ru-RU"/>
        </w:rPr>
        <w:br/>
      </w:r>
    </w:p>
    <w:p w14:paraId="30B28FEF" w14:textId="4C5B8D76" w:rsidR="00E63BFF" w:rsidRPr="008C11A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color w:val="000000" w:themeColor="text1"/>
          <w:szCs w:val="28"/>
          <w:lang w:val="ru-RU"/>
        </w:rPr>
      </w:pPr>
      <w:r w:rsidRPr="008C11A6">
        <w:rPr>
          <w:b/>
          <w:i/>
          <w:color w:val="000000" w:themeColor="text1"/>
          <w:lang w:val="ru-RU"/>
        </w:rPr>
        <w:t>ВАРИАНТ</w:t>
      </w:r>
      <w:r w:rsidR="00363FDB" w:rsidRPr="008C11A6">
        <w:rPr>
          <w:b/>
          <w:i/>
          <w:color w:val="000000" w:themeColor="text1"/>
          <w:spacing w:val="-2"/>
          <w:lang w:val="ru-RU"/>
        </w:rPr>
        <w:t xml:space="preserve"> </w:t>
      </w:r>
      <w:r w:rsidR="00434662">
        <w:rPr>
          <w:b/>
          <w:i/>
          <w:color w:val="000000" w:themeColor="text1"/>
          <w:spacing w:val="-2"/>
          <w:lang w:val="ru-RU"/>
        </w:rPr>
        <w:t>13</w:t>
      </w:r>
    </w:p>
    <w:p w14:paraId="4D487F34" w14:textId="77777777" w:rsidR="00E63BFF" w:rsidRPr="00B716C9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color w:val="FFFFFF" w:themeColor="background1"/>
          <w:sz w:val="20"/>
          <w:szCs w:val="20"/>
          <w:lang w:val="ru-RU"/>
        </w:rPr>
      </w:pPr>
    </w:p>
    <w:p w14:paraId="7144D8FF" w14:textId="3C8D28E3" w:rsidR="00E63BFF" w:rsidRPr="008C1A60" w:rsidRDefault="00C868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  <w:r>
        <w:rPr>
          <w:rFonts w:eastAsia="Times New Roman" w:cs="Times New Roman"/>
          <w:b/>
          <w:bCs/>
          <w:i/>
          <w:sz w:val="32"/>
          <w:szCs w:val="32"/>
          <w:lang w:val="ru-RU"/>
        </w:rPr>
        <w:br/>
      </w:r>
    </w:p>
    <w:tbl>
      <w:tblPr>
        <w:tblStyle w:val="TableNormal"/>
        <w:tblW w:w="9521" w:type="dxa"/>
        <w:tblInd w:w="284" w:type="dxa"/>
        <w:tblLayout w:type="fixed"/>
        <w:tblLook w:val="01E0" w:firstRow="1" w:lastRow="1" w:firstColumn="1" w:lastColumn="1" w:noHBand="0" w:noVBand="0"/>
      </w:tblPr>
      <w:tblGrid>
        <w:gridCol w:w="3549"/>
        <w:gridCol w:w="3704"/>
        <w:gridCol w:w="2268"/>
      </w:tblGrid>
      <w:tr w:rsidR="00E63BFF" w:rsidRPr="008C1A60" w14:paraId="35731179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5A8F3BC3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6A44E6">
            <w:pPr>
              <w:spacing w:line="360" w:lineRule="auto"/>
              <w:ind w:left="429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. каф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4CEE97C1" w:rsidR="00E63BFF" w:rsidRPr="008C1A60" w:rsidRDefault="00B716C9" w:rsidP="006A44E6">
            <w:pPr>
              <w:spacing w:line="360" w:lineRule="auto"/>
              <w:ind w:left="287" w:right="3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Греко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М.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33478B2C" w14:textId="77777777" w:rsidR="00E63BFF" w:rsidRDefault="00E63BFF" w:rsidP="00441C7B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66330">
      <w:pPr>
        <w:ind w:left="567" w:right="434"/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3A6D19CF" w:rsidR="00E63BFF" w:rsidRPr="00441C7B" w:rsidRDefault="00E63BFF" w:rsidP="00E340B6">
      <w:pPr>
        <w:ind w:left="851" w:right="434"/>
        <w:jc w:val="center"/>
        <w:rPr>
          <w:lang w:val="ru-RU"/>
        </w:rPr>
      </w:pPr>
      <w:r w:rsidRPr="00441C7B">
        <w:rPr>
          <w:lang w:val="ru-RU"/>
        </w:rPr>
        <w:t>Тула,</w:t>
      </w:r>
      <w:r w:rsidRPr="00441C7B">
        <w:rPr>
          <w:spacing w:val="-4"/>
          <w:lang w:val="ru-RU"/>
        </w:rPr>
        <w:t xml:space="preserve"> </w:t>
      </w:r>
      <w:r w:rsidRPr="00441C7B">
        <w:rPr>
          <w:lang w:val="ru-RU"/>
        </w:rPr>
        <w:t>20</w:t>
      </w:r>
      <w:r>
        <w:rPr>
          <w:lang w:val="ru-RU"/>
        </w:rPr>
        <w:t>2</w:t>
      </w:r>
      <w:r w:rsidR="00434662">
        <w:rPr>
          <w:lang w:val="ru-RU"/>
        </w:rPr>
        <w:t>3</w:t>
      </w:r>
      <w:r>
        <w:rPr>
          <w:lang w:val="ru-RU"/>
        </w:rPr>
        <w:t xml:space="preserve"> </w:t>
      </w:r>
      <w:r w:rsidRPr="00441C7B">
        <w:rPr>
          <w:lang w:val="ru-RU"/>
        </w:rPr>
        <w:t>г.</w:t>
      </w:r>
    </w:p>
    <w:p w14:paraId="57AE97CB" w14:textId="77777777" w:rsidR="00B76922" w:rsidRPr="00441C7B" w:rsidRDefault="00B76922" w:rsidP="00B76922">
      <w:pPr>
        <w:jc w:val="center"/>
        <w:rPr>
          <w:rFonts w:cs="Times New Roman"/>
          <w:lang w:val="ru-RU"/>
        </w:rPr>
        <w:sectPr w:rsidR="00B76922" w:rsidRPr="00441C7B" w:rsidSect="00B76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3C88A0C0" w:rsidR="00B76922" w:rsidRDefault="00B76922" w:rsidP="00583841">
      <w:pPr>
        <w:pStyle w:val="1"/>
        <w:ind w:left="-709" w:firstLine="567"/>
        <w:rPr>
          <w:b/>
          <w:bCs/>
          <w:spacing w:val="-1"/>
          <w:lang w:val="ru-RU"/>
        </w:rPr>
      </w:pPr>
      <w:r w:rsidRPr="00441C7B">
        <w:rPr>
          <w:b/>
          <w:bCs/>
          <w:lang w:val="ru-RU"/>
        </w:rPr>
        <w:lastRenderedPageBreak/>
        <w:t>ЦЕЛЬ И ЗАДАЧ</w:t>
      </w:r>
      <w:r w:rsidR="006E63B0" w:rsidRPr="00127AAE">
        <w:rPr>
          <w:b/>
          <w:bCs/>
          <w:lang w:val="ru-RU"/>
        </w:rPr>
        <w:t xml:space="preserve">А </w:t>
      </w:r>
      <w:r w:rsidR="00DD775F" w:rsidRPr="00127AAE">
        <w:rPr>
          <w:b/>
          <w:bCs/>
          <w:spacing w:val="-1"/>
          <w:lang w:val="ru-RU"/>
        </w:rPr>
        <w:t>РАБОТЫ</w:t>
      </w:r>
    </w:p>
    <w:p w14:paraId="608BB985" w14:textId="77777777" w:rsidR="00A84228" w:rsidRPr="00A84228" w:rsidRDefault="00A84228" w:rsidP="00A84228">
      <w:pPr>
        <w:rPr>
          <w:lang w:val="ru-RU"/>
        </w:rPr>
      </w:pPr>
    </w:p>
    <w:p w14:paraId="71A9DC7C" w14:textId="38DB1609" w:rsidR="00C67C18" w:rsidRPr="00AE7C23" w:rsidRDefault="00B76922" w:rsidP="00583841">
      <w:pPr>
        <w:spacing w:before="160" w:line="360" w:lineRule="auto"/>
        <w:ind w:left="-709" w:firstLine="567"/>
        <w:jc w:val="both"/>
        <w:rPr>
          <w:rFonts w:cs="Times New Roman"/>
          <w:spacing w:val="-1"/>
          <w:lang w:val="ru-RU"/>
        </w:rPr>
      </w:pPr>
      <w:r w:rsidRPr="000119BF">
        <w:rPr>
          <w:rFonts w:cs="Times New Roman"/>
          <w:b/>
          <w:lang w:val="ru-RU"/>
        </w:rPr>
        <w:t>Цель: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="00B716C9">
        <w:rPr>
          <w:rFonts w:cs="Times New Roman"/>
          <w:spacing w:val="-1"/>
          <w:lang w:val="ru-RU"/>
        </w:rPr>
        <w:t>п</w:t>
      </w:r>
      <w:r w:rsidR="00441C7B" w:rsidRPr="00441C7B">
        <w:rPr>
          <w:rFonts w:cs="Times New Roman"/>
          <w:spacing w:val="-1"/>
          <w:lang w:val="ru-RU"/>
        </w:rPr>
        <w:t>ознакомиться с общими принципами защиты программного обеспечения и способами организации контроля целостности исполняемых модулей и важных программных данных.</w:t>
      </w:r>
    </w:p>
    <w:p w14:paraId="0166DD24" w14:textId="4EF03EE6" w:rsidR="00B76922" w:rsidRPr="000119BF" w:rsidRDefault="00B76922" w:rsidP="00583841">
      <w:pPr>
        <w:spacing w:before="160" w:line="360" w:lineRule="auto"/>
        <w:ind w:left="-709" w:firstLine="567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ча:</w:t>
      </w:r>
      <w:r w:rsidRPr="000119BF">
        <w:rPr>
          <w:rFonts w:cs="Times New Roman"/>
          <w:b/>
          <w:spacing w:val="2"/>
          <w:lang w:val="ru-RU"/>
        </w:rPr>
        <w:t xml:space="preserve"> </w:t>
      </w:r>
      <w:r w:rsidRPr="000119BF">
        <w:rPr>
          <w:rFonts w:cs="Times New Roman"/>
          <w:lang w:val="ru-RU"/>
        </w:rPr>
        <w:t>в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2"/>
          <w:lang w:val="ru-RU"/>
        </w:rPr>
        <w:t>данной</w:t>
      </w:r>
      <w:r w:rsidRPr="000119BF">
        <w:rPr>
          <w:rFonts w:cs="Times New Roman"/>
          <w:spacing w:val="2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работе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требуется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написать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программу, демонстрирующую использование изученн</w:t>
      </w:r>
      <w:r w:rsidR="00B87E95">
        <w:rPr>
          <w:rFonts w:cs="Times New Roman"/>
          <w:spacing w:val="-1"/>
          <w:lang w:val="ru-RU"/>
        </w:rPr>
        <w:t>ых</w:t>
      </w:r>
      <w:r w:rsidRPr="000119BF">
        <w:rPr>
          <w:rFonts w:cs="Times New Roman"/>
          <w:spacing w:val="-1"/>
          <w:lang w:val="ru-RU"/>
        </w:rPr>
        <w:t xml:space="preserve"> принципов.</w:t>
      </w:r>
    </w:p>
    <w:p w14:paraId="623E502B" w14:textId="77777777" w:rsidR="00B76922" w:rsidRPr="000119BF" w:rsidRDefault="00B76922" w:rsidP="00583841">
      <w:pPr>
        <w:spacing w:line="360" w:lineRule="auto"/>
        <w:ind w:left="-709" w:firstLine="567"/>
        <w:rPr>
          <w:rFonts w:eastAsia="Times New Roman" w:cs="Times New Roman"/>
          <w:szCs w:val="28"/>
          <w:lang w:val="ru-RU"/>
        </w:rPr>
      </w:pPr>
    </w:p>
    <w:p w14:paraId="01B41CEB" w14:textId="558FE609" w:rsidR="00D0395F" w:rsidRDefault="00B76922" w:rsidP="00D618B0">
      <w:pPr>
        <w:pStyle w:val="1"/>
        <w:ind w:left="-709" w:firstLine="567"/>
        <w:rPr>
          <w:b/>
          <w:bCs/>
          <w:lang w:val="ru-RU"/>
        </w:rPr>
      </w:pPr>
      <w:r w:rsidRPr="00127AAE">
        <w:rPr>
          <w:b/>
          <w:bCs/>
          <w:lang w:val="ru-RU"/>
        </w:rPr>
        <w:t xml:space="preserve">ЗАДАНИЕ </w:t>
      </w:r>
      <w:r w:rsidRPr="00127AAE">
        <w:rPr>
          <w:b/>
          <w:bCs/>
          <w:spacing w:val="-2"/>
          <w:lang w:val="ru-RU"/>
        </w:rPr>
        <w:t>НА</w:t>
      </w:r>
      <w:r w:rsidRPr="00127AAE">
        <w:rPr>
          <w:b/>
          <w:bCs/>
          <w:spacing w:val="-3"/>
          <w:lang w:val="ru-RU"/>
        </w:rPr>
        <w:t xml:space="preserve"> </w:t>
      </w:r>
      <w:r w:rsidRPr="00127AAE">
        <w:rPr>
          <w:b/>
          <w:bCs/>
          <w:lang w:val="ru-RU"/>
        </w:rPr>
        <w:t>РАБОТУ</w:t>
      </w:r>
    </w:p>
    <w:p w14:paraId="0C78CA41" w14:textId="77777777" w:rsidR="00D618B0" w:rsidRPr="00D618B0" w:rsidRDefault="00D618B0" w:rsidP="00D618B0">
      <w:pPr>
        <w:rPr>
          <w:lang w:val="ru-RU"/>
        </w:rPr>
      </w:pPr>
    </w:p>
    <w:p w14:paraId="1242545E" w14:textId="1CEEE2B0" w:rsidR="00D618B0" w:rsidRDefault="00D618B0" w:rsidP="00434662">
      <w:pPr>
        <w:pStyle w:val="Default"/>
        <w:spacing w:line="360" w:lineRule="auto"/>
        <w:ind w:left="-851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исать программу</w:t>
      </w:r>
      <w:r w:rsidR="008C11A6">
        <w:rPr>
          <w:sz w:val="28"/>
          <w:szCs w:val="28"/>
        </w:rPr>
        <w:t xml:space="preserve"> для контроля </w:t>
      </w:r>
      <w:r w:rsidR="008C11A6" w:rsidRPr="008C11A6">
        <w:rPr>
          <w:sz w:val="28"/>
          <w:szCs w:val="28"/>
        </w:rPr>
        <w:t>целостности используем</w:t>
      </w:r>
      <w:r w:rsidR="00434662">
        <w:rPr>
          <w:sz w:val="28"/>
          <w:szCs w:val="28"/>
        </w:rPr>
        <w:t>ой</w:t>
      </w:r>
      <w:r w:rsidR="008C11A6" w:rsidRPr="008C11A6">
        <w:rPr>
          <w:sz w:val="28"/>
          <w:szCs w:val="28"/>
        </w:rPr>
        <w:t xml:space="preserve"> Win</w:t>
      </w:r>
      <w:r w:rsidR="00434662">
        <w:rPr>
          <w:sz w:val="28"/>
          <w:szCs w:val="28"/>
          <w:lang w:val="en-US"/>
        </w:rPr>
        <w:t>dows</w:t>
      </w:r>
      <w:r w:rsidR="008C11A6" w:rsidRPr="008C11A6">
        <w:rPr>
          <w:sz w:val="28"/>
          <w:szCs w:val="28"/>
        </w:rPr>
        <w:t xml:space="preserve"> библиотек</w:t>
      </w:r>
      <w:r w:rsidR="00434662">
        <w:rPr>
          <w:sz w:val="28"/>
          <w:szCs w:val="28"/>
        </w:rPr>
        <w:t>и</w:t>
      </w:r>
      <w:r w:rsidR="008C11A6" w:rsidRPr="008C11A6">
        <w:rPr>
          <w:sz w:val="28"/>
          <w:szCs w:val="28"/>
        </w:rPr>
        <w:t>.</w:t>
      </w:r>
    </w:p>
    <w:p w14:paraId="7B629C47" w14:textId="11124E33" w:rsidR="00AE7C23" w:rsidRPr="00AE7C23" w:rsidRDefault="00AE7C23" w:rsidP="00827FD7">
      <w:pPr>
        <w:spacing w:after="160" w:line="360" w:lineRule="auto"/>
        <w:jc w:val="both"/>
        <w:rPr>
          <w:rFonts w:cs="Times New Roman"/>
          <w:color w:val="000000"/>
          <w:szCs w:val="28"/>
          <w:lang w:val="ru-RU"/>
        </w:rPr>
      </w:pPr>
      <w:r w:rsidRPr="00A84228">
        <w:rPr>
          <w:szCs w:val="28"/>
          <w:lang w:val="ru-RU"/>
        </w:rPr>
        <w:br w:type="page"/>
      </w:r>
    </w:p>
    <w:p w14:paraId="006E9AD9" w14:textId="24414E93" w:rsidR="00D0182C" w:rsidRPr="00127AAE" w:rsidRDefault="00F91B46" w:rsidP="00583841">
      <w:pPr>
        <w:pStyle w:val="1"/>
        <w:ind w:left="-709" w:firstLine="567"/>
        <w:rPr>
          <w:rFonts w:eastAsia="Times New Roman"/>
          <w:b/>
          <w:bCs/>
          <w:szCs w:val="28"/>
          <w:lang w:val="ru-RU"/>
        </w:rPr>
      </w:pPr>
      <w:r w:rsidRPr="00127AAE">
        <w:rPr>
          <w:b/>
          <w:bCs/>
          <w:spacing w:val="-1"/>
          <w:lang w:val="ru-RU"/>
        </w:rPr>
        <w:lastRenderedPageBreak/>
        <w:t>СХЕМА</w:t>
      </w:r>
      <w:r w:rsidRPr="00127AAE">
        <w:rPr>
          <w:b/>
          <w:bCs/>
          <w:lang w:val="ru-RU"/>
        </w:rPr>
        <w:t xml:space="preserve"> </w:t>
      </w:r>
      <w:r w:rsidR="00B716C9">
        <w:rPr>
          <w:b/>
          <w:bCs/>
          <w:lang w:val="ru-RU"/>
        </w:rPr>
        <w:t>АЛГОРИТМА</w:t>
      </w:r>
    </w:p>
    <w:p w14:paraId="505A7934" w14:textId="77777777" w:rsidR="00090ACA" w:rsidRDefault="00090ACA" w:rsidP="00583841">
      <w:pPr>
        <w:spacing w:line="360" w:lineRule="auto"/>
        <w:ind w:left="-709" w:firstLine="567"/>
        <w:rPr>
          <w:lang w:val="ru-RU"/>
        </w:rPr>
      </w:pPr>
    </w:p>
    <w:p w14:paraId="430D9D76" w14:textId="6431D34F" w:rsidR="00001DA8" w:rsidRPr="007224F7" w:rsidRDefault="000119BF" w:rsidP="006F1785">
      <w:pPr>
        <w:spacing w:line="360" w:lineRule="auto"/>
        <w:ind w:left="-709" w:firstLine="567"/>
        <w:jc w:val="both"/>
        <w:rPr>
          <w:lang w:val="ru-RU"/>
        </w:rPr>
      </w:pPr>
      <w:r w:rsidRPr="000119BF">
        <w:rPr>
          <w:lang w:val="ru-RU"/>
        </w:rPr>
        <w:t>Схем</w:t>
      </w:r>
      <w:r w:rsidR="00433342">
        <w:rPr>
          <w:lang w:val="ru-RU"/>
        </w:rPr>
        <w:t>а</w:t>
      </w:r>
      <w:r w:rsidRPr="000119BF">
        <w:rPr>
          <w:lang w:val="ru-RU"/>
        </w:rPr>
        <w:t xml:space="preserve"> алгоритм</w:t>
      </w:r>
      <w:r w:rsidR="00433342">
        <w:rPr>
          <w:lang w:val="ru-RU"/>
        </w:rPr>
        <w:t>а</w:t>
      </w:r>
      <w:r w:rsidR="00C026F1">
        <w:rPr>
          <w:lang w:val="ru-RU"/>
        </w:rPr>
        <w:t xml:space="preserve"> программы</w:t>
      </w:r>
      <w:r w:rsidR="006F1785">
        <w:rPr>
          <w:lang w:val="ru-RU"/>
        </w:rPr>
        <w:t xml:space="preserve"> для контроля целостности </w:t>
      </w:r>
      <w:r w:rsidR="008C11A6">
        <w:rPr>
          <w:lang w:val="ru-RU"/>
        </w:rPr>
        <w:t>библиотеки</w:t>
      </w:r>
      <w:r w:rsidR="006F1785">
        <w:rPr>
          <w:lang w:val="ru-RU"/>
        </w:rPr>
        <w:t xml:space="preserve">, </w:t>
      </w:r>
      <w:r w:rsidR="00433342">
        <w:rPr>
          <w:lang w:val="ru-RU"/>
        </w:rPr>
        <w:t>представлена на рисунке 1</w:t>
      </w:r>
      <w:r w:rsidR="009917B4">
        <w:rPr>
          <w:lang w:val="ru-RU"/>
        </w:rPr>
        <w:t>.</w:t>
      </w:r>
      <w:r w:rsidR="006F1785">
        <w:rPr>
          <w:lang w:val="ru-RU"/>
        </w:rPr>
        <w:t xml:space="preserve"> </w:t>
      </w:r>
      <w:r w:rsidR="006F1785">
        <w:rPr>
          <w:lang w:val="ru-RU"/>
        </w:rPr>
        <w:tab/>
      </w:r>
      <w:r w:rsidR="009815CB">
        <w:rPr>
          <w:lang w:val="ru-RU"/>
        </w:rPr>
        <w:br/>
      </w:r>
    </w:p>
    <w:p w14:paraId="1104C51D" w14:textId="62E23308" w:rsidR="009815CB" w:rsidRPr="00001DA8" w:rsidRDefault="006428B2" w:rsidP="00001DA8">
      <w:pPr>
        <w:spacing w:line="360" w:lineRule="auto"/>
        <w:ind w:left="-709" w:firstLine="567"/>
        <w:jc w:val="center"/>
        <w:rPr>
          <w:lang w:val="ru-RU"/>
        </w:rPr>
      </w:pPr>
      <w:r>
        <w:object w:dxaOrig="5916" w:dyaOrig="6804" w14:anchorId="6E14BC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8pt;height:340.2pt" o:ole="">
            <v:imagedata r:id="rId14" o:title=""/>
          </v:shape>
          <o:OLEObject Type="Embed" ProgID="Visio.Drawing.15" ShapeID="_x0000_i1025" DrawAspect="Content" ObjectID="_1739885412" r:id="rId15"/>
        </w:object>
      </w:r>
    </w:p>
    <w:p w14:paraId="2562FDA6" w14:textId="301E1917" w:rsidR="00A350B2" w:rsidRDefault="00364C58" w:rsidP="009815CB">
      <w:pPr>
        <w:spacing w:line="360" w:lineRule="auto"/>
        <w:ind w:right="-288"/>
        <w:jc w:val="center"/>
        <w:rPr>
          <w:sz w:val="24"/>
          <w:szCs w:val="24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 w:rsidR="00A84228" w:rsidRPr="00A84228">
        <w:rPr>
          <w:sz w:val="24"/>
          <w:szCs w:val="20"/>
          <w:lang w:val="ru-RU"/>
        </w:rPr>
        <w:t>1</w:t>
      </w:r>
      <w:r w:rsidRPr="00364C58">
        <w:rPr>
          <w:sz w:val="24"/>
          <w:szCs w:val="20"/>
          <w:lang w:val="ru-RU"/>
        </w:rPr>
        <w:t xml:space="preserve"> – </w:t>
      </w:r>
      <w:r w:rsidR="007A7F5B">
        <w:rPr>
          <w:sz w:val="24"/>
          <w:szCs w:val="20"/>
          <w:lang w:val="ru-RU"/>
        </w:rPr>
        <w:t>С</w:t>
      </w:r>
      <w:r w:rsidRPr="00364C58">
        <w:rPr>
          <w:sz w:val="24"/>
          <w:szCs w:val="20"/>
          <w:lang w:val="ru-RU"/>
        </w:rPr>
        <w:t>хема а</w:t>
      </w:r>
      <w:r w:rsidRPr="00985E20">
        <w:rPr>
          <w:sz w:val="24"/>
          <w:szCs w:val="24"/>
          <w:lang w:val="ru-RU"/>
        </w:rPr>
        <w:t xml:space="preserve">лгоритма </w:t>
      </w:r>
      <w:r w:rsidR="00281F33">
        <w:rPr>
          <w:sz w:val="24"/>
          <w:szCs w:val="24"/>
          <w:lang w:val="ru-RU"/>
        </w:rPr>
        <w:t>программы</w:t>
      </w:r>
    </w:p>
    <w:p w14:paraId="4FD485DF" w14:textId="77777777" w:rsidR="005343AC" w:rsidRPr="009815CB" w:rsidRDefault="005343AC" w:rsidP="00433342">
      <w:pPr>
        <w:spacing w:line="360" w:lineRule="auto"/>
        <w:rPr>
          <w:lang w:val="ru-RU"/>
        </w:rPr>
      </w:pPr>
    </w:p>
    <w:p w14:paraId="5CE4A079" w14:textId="705D307C" w:rsidR="002718F8" w:rsidRDefault="00F91B46" w:rsidP="009815CB">
      <w:pPr>
        <w:pStyle w:val="1"/>
        <w:ind w:left="-709" w:firstLine="567"/>
        <w:rPr>
          <w:b/>
          <w:bCs/>
          <w:lang w:val="ru-RU"/>
        </w:rPr>
      </w:pPr>
      <w:r w:rsidRPr="00127AAE">
        <w:rPr>
          <w:b/>
          <w:bCs/>
          <w:spacing w:val="-1"/>
          <w:lang w:val="ru-RU"/>
        </w:rPr>
        <w:t>ТЕКСТ</w:t>
      </w:r>
      <w:r w:rsidRPr="00127AAE">
        <w:rPr>
          <w:b/>
          <w:bCs/>
          <w:lang w:val="ru-RU"/>
        </w:rPr>
        <w:t xml:space="preserve"> ПРОГРАММЫ</w:t>
      </w:r>
    </w:p>
    <w:p w14:paraId="4219F4B1" w14:textId="77777777" w:rsidR="00BC4B8A" w:rsidRPr="00BC4B8A" w:rsidRDefault="00BC4B8A" w:rsidP="00BC4B8A">
      <w:pPr>
        <w:rPr>
          <w:lang w:val="ru-RU"/>
        </w:rPr>
      </w:pPr>
    </w:p>
    <w:p w14:paraId="2573CB8C" w14:textId="7B2516FA" w:rsidR="00BC4B8A" w:rsidRPr="008D5A78" w:rsidRDefault="00B76922" w:rsidP="00132A3A">
      <w:pPr>
        <w:spacing w:line="360" w:lineRule="auto"/>
        <w:ind w:left="-709" w:firstLine="567"/>
        <w:jc w:val="both"/>
        <w:rPr>
          <w:spacing w:val="-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++</w:t>
      </w:r>
      <w:r w:rsidR="00840E06">
        <w:rPr>
          <w:lang w:val="ru-RU"/>
        </w:rPr>
        <w:t xml:space="preserve"> </w:t>
      </w:r>
      <w:r w:rsidR="006F1785">
        <w:rPr>
          <w:lang w:val="ru-RU"/>
        </w:rPr>
        <w:t xml:space="preserve">для контроля целостности </w:t>
      </w:r>
      <w:r w:rsidR="008C11A6">
        <w:rPr>
          <w:lang w:val="ru-RU"/>
        </w:rPr>
        <w:t>библиотеки</w:t>
      </w:r>
      <w:r w:rsidR="006F1785">
        <w:rPr>
          <w:lang w:val="ru-RU"/>
        </w:rPr>
        <w:t xml:space="preserve"> </w:t>
      </w:r>
      <w:r w:rsidRPr="000119BF">
        <w:rPr>
          <w:spacing w:val="-1"/>
          <w:lang w:val="ru-RU"/>
        </w:rPr>
        <w:t>представлен</w:t>
      </w:r>
      <w:r w:rsidRPr="000119BF">
        <w:rPr>
          <w:lang w:val="ru-RU"/>
        </w:rPr>
        <w:t xml:space="preserve"> в</w:t>
      </w:r>
      <w:r w:rsidRPr="000119BF">
        <w:rPr>
          <w:spacing w:val="-1"/>
          <w:lang w:val="ru-RU"/>
        </w:rPr>
        <w:t xml:space="preserve"> листинг</w:t>
      </w:r>
      <w:r w:rsidR="00132A3A">
        <w:rPr>
          <w:spacing w:val="-1"/>
          <w:lang w:val="ru-RU"/>
        </w:rPr>
        <w:t>е</w:t>
      </w:r>
      <w:r w:rsidR="008D5A78">
        <w:rPr>
          <w:spacing w:val="-1"/>
          <w:lang w:val="ru-RU"/>
        </w:rPr>
        <w:t xml:space="preserve"> 1</w:t>
      </w:r>
      <w:r w:rsidR="00132A3A">
        <w:rPr>
          <w:spacing w:val="-1"/>
          <w:lang w:val="ru-RU"/>
        </w:rPr>
        <w:t>.</w:t>
      </w:r>
    </w:p>
    <w:p w14:paraId="796455C3" w14:textId="62F3C044" w:rsidR="00132A3A" w:rsidRPr="000363F8" w:rsidRDefault="00A67E20" w:rsidP="000363F8">
      <w:pPr>
        <w:pStyle w:val="2"/>
        <w:spacing w:line="276" w:lineRule="auto"/>
        <w:ind w:left="-709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 xml:space="preserve">Листинг 1. </w:t>
      </w:r>
      <w:r w:rsidR="008D5A78">
        <w:rPr>
          <w:b/>
          <w:bCs/>
          <w:lang w:val="ru-RU"/>
        </w:rPr>
        <w:t xml:space="preserve">Текст программы </w:t>
      </w:r>
    </w:p>
    <w:p w14:paraId="0D74E850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A31515"/>
          <w:sz w:val="19"/>
          <w:szCs w:val="19"/>
        </w:rPr>
        <w:t>&lt;iostream&gt;</w:t>
      </w:r>
    </w:p>
    <w:p w14:paraId="5900EEF2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A31515"/>
          <w:sz w:val="19"/>
          <w:szCs w:val="19"/>
        </w:rPr>
        <w:t>&lt;fstream&gt;</w:t>
      </w:r>
    </w:p>
    <w:p w14:paraId="13DBA85D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A31515"/>
          <w:sz w:val="19"/>
          <w:szCs w:val="19"/>
        </w:rPr>
        <w:t>&lt;string&gt;</w:t>
      </w:r>
    </w:p>
    <w:p w14:paraId="6CD6A138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A31515"/>
          <w:sz w:val="19"/>
          <w:szCs w:val="19"/>
        </w:rPr>
        <w:t>&lt;cstring&gt;</w:t>
      </w:r>
    </w:p>
    <w:p w14:paraId="00F3CC58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A31515"/>
          <w:sz w:val="19"/>
          <w:szCs w:val="19"/>
        </w:rPr>
        <w:t>&lt;openssl/evp.h&gt;</w:t>
      </w:r>
    </w:p>
    <w:p w14:paraId="3E71F0BD" w14:textId="1A6B7D42" w:rsidR="008C11A6" w:rsidRPr="00434662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A31515"/>
          <w:sz w:val="19"/>
          <w:szCs w:val="19"/>
        </w:rPr>
        <w:t>&lt;openssl/md5.h&gt;</w:t>
      </w:r>
    </w:p>
    <w:p w14:paraId="4C99ECC1" w14:textId="4A6B88CA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FF"/>
          <w:sz w:val="19"/>
          <w:szCs w:val="19"/>
        </w:rPr>
        <w:t>using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namespace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std;</w:t>
      </w:r>
    </w:p>
    <w:p w14:paraId="481C8B3E" w14:textId="7D6AB98B" w:rsidR="008C11A6" w:rsidRPr="00434662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8C11A6">
        <w:rPr>
          <w:rFonts w:ascii="Courier New" w:hAnsi="Courier New" w:cs="Courier New"/>
          <w:color w:val="0000FF"/>
          <w:sz w:val="19"/>
          <w:szCs w:val="19"/>
        </w:rPr>
        <w:t>int</w:t>
      </w:r>
      <w:r w:rsidRPr="00434662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8C11A6">
        <w:rPr>
          <w:rFonts w:ascii="Courier New" w:hAnsi="Courier New" w:cs="Courier New"/>
          <w:color w:val="000000"/>
          <w:sz w:val="19"/>
          <w:szCs w:val="19"/>
        </w:rPr>
        <w:t>main</w:t>
      </w:r>
      <w:r w:rsidRPr="00434662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() </w:t>
      </w:r>
    </w:p>
    <w:p w14:paraId="025CF792" w14:textId="1E1B5B14" w:rsidR="006428B2" w:rsidRPr="006428B2" w:rsidRDefault="006428B2" w:rsidP="006428B2">
      <w:pPr>
        <w:pStyle w:val="2"/>
        <w:spacing w:line="276" w:lineRule="auto"/>
        <w:ind w:left="-709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1. </w:t>
      </w:r>
      <w:r>
        <w:rPr>
          <w:b/>
          <w:bCs/>
          <w:lang w:val="ru-RU"/>
        </w:rPr>
        <w:t>Текст программы (продолжение)</w:t>
      </w:r>
    </w:p>
    <w:p w14:paraId="0A16AF48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234F03E5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8C11A6">
        <w:rPr>
          <w:rFonts w:ascii="Courier New" w:hAnsi="Courier New" w:cs="Courier New"/>
          <w:color w:val="2B91AF"/>
          <w:sz w:val="19"/>
          <w:szCs w:val="19"/>
        </w:rPr>
        <w:t>string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path = </w:t>
      </w:r>
      <w:r w:rsidRPr="008C11A6">
        <w:rPr>
          <w:rFonts w:ascii="Courier New" w:hAnsi="Courier New" w:cs="Courier New"/>
          <w:color w:val="A31515"/>
          <w:sz w:val="19"/>
          <w:szCs w:val="19"/>
        </w:rPr>
        <w:t>"C:\\Windows\\RtlExUpd.dll"</w:t>
      </w:r>
      <w:r w:rsidRPr="008C11A6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29553E83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464BE4A8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8C11A6">
        <w:rPr>
          <w:rFonts w:ascii="Courier New" w:hAnsi="Courier New" w:cs="Courier New"/>
          <w:color w:val="2B91AF"/>
          <w:sz w:val="19"/>
          <w:szCs w:val="19"/>
        </w:rPr>
        <w:t>ifstream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file(path, </w:t>
      </w:r>
      <w:r w:rsidRPr="008C11A6">
        <w:rPr>
          <w:rFonts w:ascii="Courier New" w:hAnsi="Courier New" w:cs="Courier New"/>
          <w:color w:val="2B91AF"/>
          <w:sz w:val="19"/>
          <w:szCs w:val="19"/>
        </w:rPr>
        <w:t>ios</w:t>
      </w:r>
      <w:r w:rsidRPr="008C11A6">
        <w:rPr>
          <w:rFonts w:ascii="Courier New" w:hAnsi="Courier New" w:cs="Courier New"/>
          <w:color w:val="000000"/>
          <w:sz w:val="19"/>
          <w:szCs w:val="19"/>
        </w:rPr>
        <w:t>::binary);</w:t>
      </w:r>
    </w:p>
    <w:p w14:paraId="688FDC4B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72030C39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if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8C11A6">
        <w:rPr>
          <w:rFonts w:ascii="Courier New" w:hAnsi="Courier New" w:cs="Courier New"/>
          <w:color w:val="008080"/>
          <w:sz w:val="19"/>
          <w:szCs w:val="19"/>
        </w:rPr>
        <w:t>!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file) </w:t>
      </w:r>
    </w:p>
    <w:p w14:paraId="79F8E4E2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{</w:t>
      </w:r>
    </w:p>
    <w:p w14:paraId="5C71ADCF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    cout </w:t>
      </w:r>
      <w:r w:rsidRPr="008C11A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A31515"/>
          <w:sz w:val="19"/>
          <w:szCs w:val="19"/>
        </w:rPr>
        <w:t>"Error: Unable to open file "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path </w:t>
      </w:r>
      <w:r w:rsidRPr="008C11A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A31515"/>
          <w:sz w:val="19"/>
          <w:szCs w:val="19"/>
        </w:rPr>
        <w:t>"\n"</w:t>
      </w:r>
      <w:r w:rsidRPr="008C11A6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025B3D8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1;</w:t>
      </w:r>
    </w:p>
    <w:p w14:paraId="1171308D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3E6044D9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</w:p>
    <w:p w14:paraId="0E3E1872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8C11A6">
        <w:rPr>
          <w:rFonts w:ascii="Courier New" w:hAnsi="Courier New" w:cs="Courier New"/>
          <w:color w:val="2B91AF"/>
          <w:sz w:val="19"/>
          <w:szCs w:val="19"/>
        </w:rPr>
        <w:t>EVP_MD_CTX</w:t>
      </w:r>
      <w:r w:rsidRPr="008C11A6">
        <w:rPr>
          <w:rFonts w:ascii="Courier New" w:hAnsi="Courier New" w:cs="Courier New"/>
          <w:color w:val="000000"/>
          <w:sz w:val="19"/>
          <w:szCs w:val="19"/>
        </w:rPr>
        <w:t>* md5_context = EVP_MD_CTX_new();</w:t>
      </w:r>
    </w:p>
    <w:p w14:paraId="7F3C7832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EVP_DigestInit_ex(md5_context, EVP_md5(),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nullptr</w:t>
      </w:r>
      <w:r w:rsidRPr="008C11A6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4DDC0B80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0DB218BA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char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buf[1024];</w:t>
      </w:r>
    </w:p>
    <w:p w14:paraId="046B4847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22C081D2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while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(file.read(buf,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sizeof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(buf)).gcount() &gt; 0) </w:t>
      </w:r>
    </w:p>
    <w:p w14:paraId="4E410757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{</w:t>
      </w:r>
    </w:p>
    <w:p w14:paraId="2FC37B55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    EVP_DigestUpdate(md5_context, buf, file.gcount());</w:t>
      </w:r>
    </w:p>
    <w:p w14:paraId="795F46D7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572D9393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0A8356C8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unsigned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char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hash[</w:t>
      </w:r>
      <w:r w:rsidRPr="008C11A6">
        <w:rPr>
          <w:rFonts w:ascii="Courier New" w:hAnsi="Courier New" w:cs="Courier New"/>
          <w:color w:val="6F008A"/>
          <w:sz w:val="19"/>
          <w:szCs w:val="19"/>
        </w:rPr>
        <w:t>EVP_MAX_MD_SIZE</w:t>
      </w:r>
      <w:r w:rsidRPr="008C11A6">
        <w:rPr>
          <w:rFonts w:ascii="Courier New" w:hAnsi="Courier New" w:cs="Courier New"/>
          <w:color w:val="000000"/>
          <w:sz w:val="19"/>
          <w:szCs w:val="19"/>
        </w:rPr>
        <w:t>];</w:t>
      </w:r>
    </w:p>
    <w:p w14:paraId="6BA4EB1B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unsigned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int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hashLength;</w:t>
      </w:r>
    </w:p>
    <w:p w14:paraId="30DC4A58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0E1CDC3A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EVP_DigestFinal_ex(md5_context, hash, &amp;hashLength);</w:t>
      </w:r>
    </w:p>
    <w:p w14:paraId="043950C6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25DC7C25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cout </w:t>
      </w:r>
      <w:r w:rsidRPr="008C11A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A31515"/>
          <w:sz w:val="19"/>
          <w:szCs w:val="19"/>
        </w:rPr>
        <w:t>"The hash sum is: "</w:t>
      </w:r>
      <w:r w:rsidRPr="008C11A6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6936478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for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int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i = 0; i &lt; hashLength; i++) </w:t>
      </w:r>
    </w:p>
    <w:p w14:paraId="2F821EF2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{</w:t>
      </w:r>
    </w:p>
    <w:p w14:paraId="2DE9EB1A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    cout </w:t>
      </w:r>
      <w:r w:rsidRPr="008C11A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hex </w:t>
      </w:r>
      <w:r w:rsidRPr="008C11A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8C11A6">
        <w:rPr>
          <w:rFonts w:ascii="Courier New" w:hAnsi="Courier New" w:cs="Courier New"/>
          <w:color w:val="0000FF"/>
          <w:sz w:val="19"/>
          <w:szCs w:val="19"/>
        </w:rPr>
        <w:t>int</w:t>
      </w:r>
      <w:r w:rsidRPr="008C11A6">
        <w:rPr>
          <w:rFonts w:ascii="Courier New" w:hAnsi="Courier New" w:cs="Courier New"/>
          <w:color w:val="000000"/>
          <w:sz w:val="19"/>
          <w:szCs w:val="19"/>
        </w:rPr>
        <w:t>)hash[i];</w:t>
      </w:r>
    </w:p>
    <w:p w14:paraId="01ED1F56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} cout </w:t>
      </w:r>
      <w:r w:rsidRPr="008C11A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C11A6">
        <w:rPr>
          <w:rFonts w:ascii="Courier New" w:hAnsi="Courier New" w:cs="Courier New"/>
          <w:color w:val="A31515"/>
          <w:sz w:val="19"/>
          <w:szCs w:val="19"/>
        </w:rPr>
        <w:t>"\n"</w:t>
      </w:r>
      <w:r w:rsidRPr="008C11A6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00D7E663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75AE03A9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EVP_MD_CTX_free(md5_context);</w:t>
      </w:r>
    </w:p>
    <w:p w14:paraId="2FCF54DD" w14:textId="77777777" w:rsidR="008C11A6" w:rsidRP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3FF76D4A" w14:textId="77777777" w:rsid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8C11A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file.close();</w:t>
      </w:r>
    </w:p>
    <w:p w14:paraId="122882E8" w14:textId="77777777" w:rsidR="008C11A6" w:rsidRDefault="008C11A6" w:rsidP="008C11A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</w:p>
    <w:p w14:paraId="768D862F" w14:textId="53499F27" w:rsidR="000363F8" w:rsidRPr="008C11A6" w:rsidRDefault="008C11A6" w:rsidP="008C11A6">
      <w:pPr>
        <w:rPr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694CB0DC" w14:textId="2C9BDD81" w:rsidR="000119BF" w:rsidRPr="007B249E" w:rsidRDefault="000119BF" w:rsidP="000363F8">
      <w:pPr>
        <w:pStyle w:val="1"/>
        <w:ind w:left="-709" w:firstLine="567"/>
        <w:rPr>
          <w:rFonts w:ascii="Cascadia Mono" w:hAnsi="Cascadia Mono" w:cs="Cascadia Mono"/>
          <w:b/>
          <w:bCs/>
          <w:color w:val="000000"/>
          <w:sz w:val="19"/>
          <w:szCs w:val="19"/>
          <w:lang w:val="ru-RU"/>
        </w:rPr>
      </w:pPr>
      <w:r w:rsidRPr="007B249E">
        <w:rPr>
          <w:b/>
          <w:bCs/>
          <w:lang w:val="ru-RU"/>
        </w:rPr>
        <w:t>ИНСТРУКЦИЯ</w:t>
      </w:r>
      <w:r w:rsidRPr="007B249E">
        <w:rPr>
          <w:b/>
          <w:bCs/>
          <w:spacing w:val="1"/>
          <w:lang w:val="ru-RU"/>
        </w:rPr>
        <w:t xml:space="preserve"> </w:t>
      </w:r>
      <w:r w:rsidRPr="007B249E">
        <w:rPr>
          <w:b/>
          <w:bCs/>
          <w:lang w:val="ru-RU"/>
        </w:rPr>
        <w:t>ПОЛЬЗОВАТЕЛЯ</w:t>
      </w:r>
      <w:r w:rsidR="00614AA4" w:rsidRPr="007B249E">
        <w:rPr>
          <w:b/>
          <w:bCs/>
          <w:lang w:val="ru-RU"/>
        </w:rPr>
        <w:br/>
      </w:r>
    </w:p>
    <w:p w14:paraId="71FCC3F6" w14:textId="3B178A87" w:rsidR="00A3298A" w:rsidRPr="007224F7" w:rsidRDefault="009C557C" w:rsidP="00C172ED">
      <w:pPr>
        <w:spacing w:line="360" w:lineRule="auto"/>
        <w:ind w:left="-709" w:firstLine="567"/>
        <w:jc w:val="both"/>
        <w:rPr>
          <w:lang w:val="ru-RU"/>
        </w:rPr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Pr="00C476C9">
        <w:rPr>
          <w:spacing w:val="-14"/>
          <w:lang w:val="ru-RU"/>
        </w:rPr>
        <w:t xml:space="preserve"> </w:t>
      </w:r>
      <w:r w:rsidRPr="00C476C9">
        <w:rPr>
          <w:spacing w:val="-1"/>
          <w:lang w:val="ru-RU"/>
        </w:rPr>
        <w:t>предназначена</w:t>
      </w:r>
      <w:r w:rsidRPr="00C476C9">
        <w:rPr>
          <w:spacing w:val="-13"/>
          <w:lang w:val="ru-RU"/>
        </w:rPr>
        <w:t xml:space="preserve"> </w:t>
      </w:r>
      <w:r w:rsidR="006F1785">
        <w:rPr>
          <w:lang w:val="ru-RU"/>
        </w:rPr>
        <w:t xml:space="preserve">для контроля целостности </w:t>
      </w:r>
      <w:r w:rsidR="006428B2">
        <w:rPr>
          <w:lang w:val="ru-RU"/>
        </w:rPr>
        <w:t>библиотеки</w:t>
      </w:r>
      <w:r w:rsidR="006F1785">
        <w:rPr>
          <w:lang w:val="ru-RU"/>
        </w:rPr>
        <w:t xml:space="preserve">. </w:t>
      </w:r>
      <w:r w:rsidR="006F1785">
        <w:rPr>
          <w:szCs w:val="28"/>
          <w:lang w:val="ru-RU"/>
        </w:rPr>
        <w:t>По заданному пути производится расчёт хэш-суммы соответствующе</w:t>
      </w:r>
      <w:r w:rsidR="006428B2">
        <w:rPr>
          <w:szCs w:val="28"/>
          <w:lang w:val="ru-RU"/>
        </w:rPr>
        <w:t xml:space="preserve">го файла </w:t>
      </w:r>
      <w:r w:rsidR="006F1785">
        <w:rPr>
          <w:szCs w:val="28"/>
          <w:lang w:val="ru-RU"/>
        </w:rPr>
        <w:t>и выводится на экран в консоль</w:t>
      </w:r>
      <w:r w:rsidR="00770CEC">
        <w:rPr>
          <w:szCs w:val="28"/>
          <w:lang w:val="ru-RU"/>
        </w:rPr>
        <w:t>.</w:t>
      </w:r>
      <w:r w:rsidR="00770CEC">
        <w:rPr>
          <w:szCs w:val="28"/>
          <w:lang w:val="ru-RU"/>
        </w:rPr>
        <w:tab/>
      </w:r>
    </w:p>
    <w:p w14:paraId="6FB09BEA" w14:textId="728D6AA9" w:rsidR="000D0CC1" w:rsidRPr="007B249E" w:rsidRDefault="000D0CC1" w:rsidP="00583841">
      <w:pPr>
        <w:pStyle w:val="1"/>
        <w:ind w:left="-709" w:firstLine="567"/>
        <w:rPr>
          <w:rFonts w:eastAsia="Times New Roman" w:cs="Times New Roman"/>
          <w:b/>
          <w:bCs/>
          <w:lang w:val="ru-RU"/>
        </w:rPr>
      </w:pPr>
      <w:r w:rsidRPr="007B249E">
        <w:rPr>
          <w:b/>
          <w:bCs/>
          <w:spacing w:val="-1"/>
          <w:lang w:val="ru-RU"/>
        </w:rPr>
        <w:t>ИНСТРУКЦИЯ</w:t>
      </w:r>
      <w:r w:rsidRPr="007B249E">
        <w:rPr>
          <w:b/>
          <w:bCs/>
          <w:spacing w:val="1"/>
          <w:lang w:val="ru-RU"/>
        </w:rPr>
        <w:t xml:space="preserve"> </w:t>
      </w:r>
      <w:r w:rsidRPr="007B249E">
        <w:rPr>
          <w:b/>
          <w:bCs/>
          <w:lang w:val="ru-RU"/>
        </w:rPr>
        <w:t>ПРОГРАММИСТА</w:t>
      </w:r>
    </w:p>
    <w:p w14:paraId="3165DD21" w14:textId="45E8204D" w:rsidR="009C08FC" w:rsidRPr="00C172ED" w:rsidRDefault="000F69C1" w:rsidP="00C330BA">
      <w:pPr>
        <w:spacing w:before="160" w:line="360" w:lineRule="auto"/>
        <w:ind w:left="-709" w:right="111" w:firstLine="567"/>
        <w:jc w:val="both"/>
        <w:rPr>
          <w:spacing w:val="2"/>
          <w:lang w:val="ru-RU"/>
        </w:rPr>
      </w:pPr>
      <w:r>
        <w:rPr>
          <w:spacing w:val="-1"/>
          <w:lang w:val="ru-RU"/>
        </w:rPr>
        <w:t>С</w:t>
      </w:r>
      <w:r w:rsidR="000D0CC1" w:rsidRPr="00C476C9">
        <w:rPr>
          <w:spacing w:val="-1"/>
          <w:lang w:val="ru-RU"/>
        </w:rPr>
        <w:t>труктур</w:t>
      </w:r>
      <w:r w:rsidR="006B70F8">
        <w:rPr>
          <w:spacing w:val="-1"/>
          <w:lang w:val="ru-RU"/>
        </w:rPr>
        <w:t>ы</w:t>
      </w:r>
      <w:r w:rsidR="000D0CC1" w:rsidRPr="00C476C9">
        <w:rPr>
          <w:lang w:val="ru-RU"/>
        </w:rPr>
        <w:t xml:space="preserve"> </w:t>
      </w:r>
      <w:r w:rsidR="000D0CC1" w:rsidRPr="00C476C9">
        <w:rPr>
          <w:spacing w:val="-1"/>
          <w:lang w:val="ru-RU"/>
        </w:rPr>
        <w:t>данных</w:t>
      </w:r>
      <w:r w:rsidR="00C172ED" w:rsidRPr="00C172ED">
        <w:rPr>
          <w:spacing w:val="-1"/>
          <w:lang w:val="ru-RU"/>
        </w:rPr>
        <w:t>,</w:t>
      </w:r>
      <w:r w:rsidR="000D0CC1" w:rsidRPr="00C476C9">
        <w:rPr>
          <w:spacing w:val="-4"/>
          <w:lang w:val="ru-RU"/>
        </w:rPr>
        <w:t xml:space="preserve"> </w:t>
      </w:r>
      <w:r w:rsidR="000D0CC1" w:rsidRPr="00C476C9">
        <w:rPr>
          <w:spacing w:val="-1"/>
          <w:lang w:val="ru-RU"/>
        </w:rPr>
        <w:t>используем</w:t>
      </w:r>
      <w:r w:rsidR="006B70F8">
        <w:rPr>
          <w:spacing w:val="-1"/>
          <w:lang w:val="ru-RU"/>
        </w:rPr>
        <w:t>ые</w:t>
      </w:r>
      <w:r w:rsidR="000D0CC1" w:rsidRPr="00C476C9">
        <w:rPr>
          <w:spacing w:val="1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программе, приведен</w:t>
      </w:r>
      <w:r w:rsidR="006B70F8">
        <w:rPr>
          <w:spacing w:val="-1"/>
          <w:lang w:val="ru-RU"/>
        </w:rPr>
        <w:t>ы</w:t>
      </w:r>
      <w:r w:rsidR="000D0CC1" w:rsidRPr="00C476C9">
        <w:rPr>
          <w:spacing w:val="-3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таблиц</w:t>
      </w:r>
      <w:r w:rsidR="006F1785">
        <w:rPr>
          <w:spacing w:val="-1"/>
          <w:lang w:val="ru-RU"/>
        </w:rPr>
        <w:t>е 1.</w:t>
      </w:r>
      <w:r w:rsidR="00EC3BFE">
        <w:rPr>
          <w:spacing w:val="2"/>
          <w:lang w:val="ru-RU"/>
        </w:rPr>
        <w:t xml:space="preserve"> </w:t>
      </w:r>
    </w:p>
    <w:p w14:paraId="250A3D3D" w14:textId="017C962C" w:rsidR="000D0CC1" w:rsidRPr="00EB44F1" w:rsidRDefault="000D0CC1" w:rsidP="00583841">
      <w:pPr>
        <w:spacing w:before="160" w:line="360" w:lineRule="auto"/>
        <w:ind w:left="-709" w:right="111" w:firstLine="567"/>
        <w:jc w:val="both"/>
        <w:rPr>
          <w:spacing w:val="-12"/>
          <w:szCs w:val="28"/>
          <w:lang w:val="ru-RU"/>
        </w:rPr>
      </w:pP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CD4237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CD4237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-574" w:type="dxa"/>
        <w:tblLayout w:type="fixed"/>
        <w:tblLook w:val="01E0" w:firstRow="1" w:lastRow="1" w:firstColumn="1" w:lastColumn="1" w:noHBand="0" w:noVBand="0"/>
      </w:tblPr>
      <w:tblGrid>
        <w:gridCol w:w="2150"/>
        <w:gridCol w:w="3828"/>
        <w:gridCol w:w="3652"/>
      </w:tblGrid>
      <w:tr w:rsidR="000D0CC1" w14:paraId="184DE2FD" w14:textId="77777777" w:rsidTr="00BC57A3">
        <w:trPr>
          <w:trHeight w:hRule="exact" w:val="567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Pr="001D405E" w:rsidRDefault="000D0CC1" w:rsidP="00583841">
            <w:pPr>
              <w:pStyle w:val="TableParagraph"/>
              <w:spacing w:before="1"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9752460" w:rsidR="000D0CC1" w:rsidRPr="001D405E" w:rsidRDefault="000D0CC1" w:rsidP="00583841">
            <w:pPr>
              <w:pStyle w:val="TableParagraph"/>
              <w:spacing w:before="1"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r w:rsidR="001D405E" w:rsidRPr="001D405E">
              <w:rPr>
                <w:rFonts w:ascii="Times New Roman" w:hAnsi="Times New Roman"/>
                <w:b/>
                <w:spacing w:val="-1"/>
                <w:sz w:val="28"/>
                <w:lang w:val="ru-RU"/>
              </w:rPr>
              <w:t xml:space="preserve"> (класс)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Pr="001D405E" w:rsidRDefault="000D0CC1" w:rsidP="0035424C">
            <w:pPr>
              <w:pStyle w:val="TableParagraph"/>
              <w:spacing w:before="1" w:line="360" w:lineRule="auto"/>
              <w:ind w:left="117" w:hanging="14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6D5244" w:rsidRPr="008D5A78" w14:paraId="15E5337B" w14:textId="77777777" w:rsidTr="00C05E46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B76303" w14:textId="48249FFD" w:rsidR="006D5244" w:rsidRPr="006428B2" w:rsidRDefault="006428B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ath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5E4BA5" w14:textId="4FD147DE" w:rsidR="006D5244" w:rsidRPr="006428B2" w:rsidRDefault="006428B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388E5CF" w14:textId="3A262809" w:rsidR="006D5244" w:rsidRPr="006428B2" w:rsidRDefault="006428B2" w:rsidP="001D0E49">
            <w:pPr>
              <w:pStyle w:val="TableParagraph"/>
              <w:ind w:left="117" w:right="122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pacing w:val="-1"/>
                <w:sz w:val="24"/>
                <w:szCs w:val="24"/>
                <w:lang w:val="ru-RU"/>
              </w:rPr>
              <w:t>Полный путь к файлу</w:t>
            </w:r>
          </w:p>
        </w:tc>
      </w:tr>
      <w:tr w:rsidR="001445E7" w:rsidRPr="008D5A78" w14:paraId="28CB6599" w14:textId="77777777" w:rsidTr="00C05E46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1B3FD5" w14:textId="5FE8113F" w:rsidR="001445E7" w:rsidRPr="006428B2" w:rsidRDefault="006428B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file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6C8C7F" w14:textId="532452C2" w:rsidR="001445E7" w:rsidRPr="006428B2" w:rsidRDefault="006428B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ifstream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56C4DE" w14:textId="0B3E6A61" w:rsidR="001445E7" w:rsidRPr="006428B2" w:rsidRDefault="006428B2" w:rsidP="001D0E49">
            <w:pPr>
              <w:pStyle w:val="TableParagraph"/>
              <w:ind w:left="117"/>
              <w:rPr>
                <w:rFonts w:ascii="Times New Roman" w:hAnsi="Times New Roman" w:cs="Times New Roman"/>
                <w:color w:val="000000" w:themeColor="text1"/>
                <w:spacing w:val="-1"/>
                <w:sz w:val="24"/>
                <w:szCs w:val="24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pacing w:val="-1"/>
                <w:sz w:val="24"/>
                <w:szCs w:val="24"/>
                <w:lang w:val="ru-RU"/>
              </w:rPr>
              <w:t>Файловая переменная</w:t>
            </w:r>
          </w:p>
        </w:tc>
      </w:tr>
      <w:tr w:rsidR="00D33ED2" w:rsidRPr="001D0E49" w14:paraId="09651DD9" w14:textId="77777777" w:rsidTr="00C05E46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FF1CB8" w14:textId="4199C2D4" w:rsidR="00D33ED2" w:rsidRPr="006428B2" w:rsidRDefault="006428B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md5_context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FD867A" w14:textId="5E13F8AD" w:rsidR="00D33ED2" w:rsidRPr="006428B2" w:rsidRDefault="006428B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EVP_MD_CTX*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1CC2AD" w14:textId="000C7A64" w:rsidR="00D33ED2" w:rsidRPr="006428B2" w:rsidRDefault="006428B2" w:rsidP="001D0E49">
            <w:pPr>
              <w:pStyle w:val="TableParagraph"/>
              <w:ind w:left="117"/>
              <w:rPr>
                <w:rFonts w:ascii="Times New Roman" w:hAnsi="Times New Roman" w:cs="Times New Roman"/>
                <w:color w:val="000000" w:themeColor="text1"/>
                <w:spacing w:val="-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pacing w:val="-1"/>
                <w:sz w:val="24"/>
                <w:szCs w:val="24"/>
                <w:lang w:val="ru-RU"/>
              </w:rPr>
              <w:t>Контекст хеширования</w:t>
            </w:r>
          </w:p>
        </w:tc>
      </w:tr>
    </w:tbl>
    <w:p w14:paraId="3DCCD707" w14:textId="6E5D70E9" w:rsidR="00986B3D" w:rsidRPr="00D4384F" w:rsidRDefault="00D4384F" w:rsidP="00D4384F">
      <w:pPr>
        <w:spacing w:before="160" w:line="360" w:lineRule="auto"/>
        <w:ind w:left="-709" w:right="111" w:firstLine="567"/>
        <w:jc w:val="both"/>
        <w:rPr>
          <w:spacing w:val="-12"/>
          <w:sz w:val="24"/>
          <w:szCs w:val="24"/>
          <w:lang w:val="ru-RU"/>
        </w:rPr>
      </w:pPr>
      <w:r w:rsidRPr="00D4384F">
        <w:rPr>
          <w:rFonts w:eastAsia="Times New Roman" w:cs="Times New Roman"/>
          <w:spacing w:val="-1"/>
          <w:sz w:val="24"/>
          <w:szCs w:val="24"/>
          <w:lang w:val="ru-RU"/>
        </w:rPr>
        <w:lastRenderedPageBreak/>
        <w:t xml:space="preserve">Таблица </w:t>
      </w:r>
      <w:r w:rsidRPr="00D4384F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D4384F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D4384F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D4384F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  <w:r w:rsidRPr="00D4384F">
        <w:rPr>
          <w:spacing w:val="-12"/>
          <w:sz w:val="24"/>
          <w:szCs w:val="24"/>
          <w:lang w:val="ru-RU"/>
        </w:rPr>
        <w:t xml:space="preserve"> (продолжение)</w:t>
      </w:r>
    </w:p>
    <w:tbl>
      <w:tblPr>
        <w:tblStyle w:val="TableNormal"/>
        <w:tblW w:w="9630" w:type="dxa"/>
        <w:tblInd w:w="-574" w:type="dxa"/>
        <w:tblLayout w:type="fixed"/>
        <w:tblLook w:val="01E0" w:firstRow="1" w:lastRow="1" w:firstColumn="1" w:lastColumn="1" w:noHBand="0" w:noVBand="0"/>
      </w:tblPr>
      <w:tblGrid>
        <w:gridCol w:w="2150"/>
        <w:gridCol w:w="3828"/>
        <w:gridCol w:w="3652"/>
      </w:tblGrid>
      <w:tr w:rsidR="00D4384F" w:rsidRPr="006428B2" w14:paraId="00D0CD15" w14:textId="77777777" w:rsidTr="004F3480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C3FB52C" w14:textId="77777777" w:rsidR="00D4384F" w:rsidRPr="006428B2" w:rsidRDefault="00D4384F" w:rsidP="004F3480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buf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161A79" w14:textId="77777777" w:rsidR="00D4384F" w:rsidRPr="006428B2" w:rsidRDefault="00D4384F" w:rsidP="004F3480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har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02645C" w14:textId="77777777" w:rsidR="00D4384F" w:rsidRPr="006428B2" w:rsidRDefault="00D4384F" w:rsidP="004F3480">
            <w:pPr>
              <w:pStyle w:val="TableParagraph"/>
              <w:ind w:left="117"/>
              <w:rPr>
                <w:rFonts w:ascii="Times New Roman" w:hAnsi="Times New Roman" w:cs="Times New Roman"/>
                <w:color w:val="000000" w:themeColor="text1"/>
                <w:spacing w:val="-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pacing w:val="-1"/>
                <w:sz w:val="24"/>
                <w:szCs w:val="24"/>
                <w:lang w:val="ru-RU"/>
              </w:rPr>
              <w:t>Буфер для хранения данных</w:t>
            </w:r>
          </w:p>
        </w:tc>
      </w:tr>
      <w:tr w:rsidR="00D4384F" w:rsidRPr="00434662" w14:paraId="1E4848DE" w14:textId="77777777" w:rsidTr="004F3480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5583FD2" w14:textId="77777777" w:rsidR="00D4384F" w:rsidRPr="006428B2" w:rsidRDefault="00D4384F" w:rsidP="004F3480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hash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595470A" w14:textId="77777777" w:rsidR="00D4384F" w:rsidRPr="006428B2" w:rsidRDefault="00D4384F" w:rsidP="004F3480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unsigned char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D31137" w14:textId="77777777" w:rsidR="00D4384F" w:rsidRPr="006428B2" w:rsidRDefault="00D4384F" w:rsidP="004F3480">
            <w:pPr>
              <w:pStyle w:val="TableParagraph"/>
              <w:ind w:left="117"/>
              <w:rPr>
                <w:rFonts w:ascii="Times New Roman" w:hAnsi="Times New Roman" w:cs="Times New Roman"/>
                <w:color w:val="000000" w:themeColor="text1"/>
                <w:spacing w:val="-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pacing w:val="-1"/>
                <w:sz w:val="24"/>
                <w:szCs w:val="24"/>
                <w:lang w:val="ru-RU"/>
              </w:rPr>
              <w:t>Буфер для хранения хэш-суммы</w:t>
            </w:r>
          </w:p>
        </w:tc>
      </w:tr>
      <w:tr w:rsidR="00D4384F" w:rsidRPr="006428B2" w14:paraId="06326A13" w14:textId="77777777" w:rsidTr="004F3480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2036FA" w14:textId="77777777" w:rsidR="00D4384F" w:rsidRPr="006428B2" w:rsidRDefault="00D4384F" w:rsidP="004F3480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hashLength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E9F5DB" w14:textId="77777777" w:rsidR="00D4384F" w:rsidRPr="006428B2" w:rsidRDefault="00D4384F" w:rsidP="004F3480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unsigned 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898EA7" w14:textId="77777777" w:rsidR="00D4384F" w:rsidRPr="006428B2" w:rsidRDefault="00D4384F" w:rsidP="004F3480">
            <w:pPr>
              <w:pStyle w:val="TableParagraph"/>
              <w:ind w:left="117"/>
              <w:rPr>
                <w:rFonts w:ascii="Times New Roman" w:hAnsi="Times New Roman" w:cs="Times New Roman"/>
                <w:color w:val="000000" w:themeColor="text1"/>
                <w:spacing w:val="-1"/>
                <w:sz w:val="24"/>
                <w:szCs w:val="24"/>
                <w:lang w:val="ru-RU"/>
              </w:rPr>
            </w:pPr>
            <w:r w:rsidRPr="006428B2">
              <w:rPr>
                <w:rFonts w:ascii="Times New Roman" w:hAnsi="Times New Roman" w:cs="Times New Roman"/>
                <w:color w:val="000000" w:themeColor="text1"/>
                <w:spacing w:val="-1"/>
                <w:sz w:val="24"/>
                <w:szCs w:val="24"/>
                <w:lang w:val="ru-RU"/>
              </w:rPr>
              <w:t>Длина хэш-суммы</w:t>
            </w:r>
          </w:p>
        </w:tc>
      </w:tr>
    </w:tbl>
    <w:p w14:paraId="3655FFB6" w14:textId="77777777" w:rsidR="00D4384F" w:rsidRPr="006428B2" w:rsidRDefault="00D4384F" w:rsidP="008E1133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22A2C6E6" w14:textId="33BF0C02" w:rsidR="00C172ED" w:rsidRPr="00DF1152" w:rsidRDefault="00340612" w:rsidP="00DF1152">
      <w:pPr>
        <w:pStyle w:val="1"/>
        <w:spacing w:line="360" w:lineRule="auto"/>
        <w:ind w:left="-709" w:firstLine="567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</w:p>
    <w:p w14:paraId="2B3357F5" w14:textId="3A3BF766" w:rsidR="008C5965" w:rsidRDefault="007C7031" w:rsidP="008C5965">
      <w:pPr>
        <w:pStyle w:val="Default"/>
        <w:spacing w:line="360" w:lineRule="auto"/>
        <w:ind w:left="-567" w:firstLine="709"/>
        <w:jc w:val="both"/>
        <w:rPr>
          <w:color w:val="000000" w:themeColor="text1"/>
          <w:sz w:val="28"/>
          <w:szCs w:val="28"/>
        </w:rPr>
      </w:pPr>
      <w:r w:rsidRPr="00D4384F">
        <w:rPr>
          <w:color w:val="000000" w:themeColor="text1"/>
          <w:sz w:val="28"/>
          <w:szCs w:val="28"/>
        </w:rPr>
        <w:t xml:space="preserve">Пусть </w:t>
      </w:r>
      <w:r w:rsidR="00D4384F" w:rsidRPr="00D4384F">
        <w:rPr>
          <w:color w:val="000000" w:themeColor="text1"/>
          <w:sz w:val="28"/>
          <w:szCs w:val="28"/>
        </w:rPr>
        <w:t>имеется путь: C:\Windows\RtlExUpd.dll</w:t>
      </w:r>
      <w:r w:rsidR="00D4384F">
        <w:rPr>
          <w:color w:val="000000" w:themeColor="text1"/>
          <w:sz w:val="28"/>
          <w:szCs w:val="28"/>
        </w:rPr>
        <w:t xml:space="preserve">. </w:t>
      </w:r>
      <w:r w:rsidR="008C5965">
        <w:rPr>
          <w:color w:val="000000" w:themeColor="text1"/>
          <w:sz w:val="28"/>
          <w:szCs w:val="28"/>
        </w:rPr>
        <w:t>Для сравнения сперва в</w:t>
      </w:r>
      <w:r w:rsidR="00D4384F">
        <w:rPr>
          <w:color w:val="000000" w:themeColor="text1"/>
          <w:sz w:val="28"/>
          <w:szCs w:val="28"/>
        </w:rPr>
        <w:t xml:space="preserve">ычислим его хэш-сумму по алгоритму </w:t>
      </w:r>
      <w:r w:rsidR="00D4384F">
        <w:rPr>
          <w:color w:val="000000" w:themeColor="text1"/>
          <w:sz w:val="28"/>
          <w:szCs w:val="28"/>
          <w:lang w:val="en-US"/>
        </w:rPr>
        <w:t>MD</w:t>
      </w:r>
      <w:r w:rsidR="00D4384F" w:rsidRPr="00D4384F">
        <w:rPr>
          <w:color w:val="000000" w:themeColor="text1"/>
          <w:sz w:val="28"/>
          <w:szCs w:val="28"/>
        </w:rPr>
        <w:t>5</w:t>
      </w:r>
      <w:r w:rsidR="00D4384F">
        <w:rPr>
          <w:color w:val="000000" w:themeColor="text1"/>
          <w:sz w:val="28"/>
          <w:szCs w:val="28"/>
        </w:rPr>
        <w:t xml:space="preserve"> с помощью </w:t>
      </w:r>
      <w:r w:rsidR="008C5965">
        <w:rPr>
          <w:color w:val="000000" w:themeColor="text1"/>
          <w:sz w:val="28"/>
          <w:szCs w:val="28"/>
          <w:lang w:val="en-US"/>
        </w:rPr>
        <w:t>PowerShell</w:t>
      </w:r>
      <w:r w:rsidR="008C5965">
        <w:rPr>
          <w:color w:val="000000" w:themeColor="text1"/>
          <w:sz w:val="28"/>
          <w:szCs w:val="28"/>
        </w:rPr>
        <w:t xml:space="preserve">. Как видно по рисунку 2, она должна быть равна </w:t>
      </w:r>
      <w:r w:rsidR="008C5965" w:rsidRPr="008C5965">
        <w:rPr>
          <w:color w:val="000000" w:themeColor="text1"/>
          <w:sz w:val="28"/>
          <w:szCs w:val="28"/>
        </w:rPr>
        <w:t>D0B22CFA9BFB7635A5B5D4C46B515257</w:t>
      </w:r>
      <w:r w:rsidR="008C5965">
        <w:rPr>
          <w:color w:val="000000" w:themeColor="text1"/>
          <w:sz w:val="28"/>
          <w:szCs w:val="28"/>
        </w:rPr>
        <w:t>.</w:t>
      </w:r>
    </w:p>
    <w:p w14:paraId="15A60FFE" w14:textId="30022067" w:rsidR="008C5965" w:rsidRDefault="008C5965" w:rsidP="008C5965">
      <w:pPr>
        <w:pStyle w:val="Default"/>
        <w:spacing w:line="360" w:lineRule="auto"/>
        <w:ind w:left="-567" w:firstLine="709"/>
        <w:jc w:val="center"/>
        <w:rPr>
          <w:color w:val="000000" w:themeColor="text1"/>
          <w:sz w:val="28"/>
          <w:szCs w:val="28"/>
        </w:rPr>
      </w:pPr>
      <w:r w:rsidRPr="008C5965">
        <w:rPr>
          <w:noProof/>
          <w:color w:val="000000" w:themeColor="text1"/>
          <w:sz w:val="28"/>
          <w:szCs w:val="28"/>
        </w:rPr>
        <w:drawing>
          <wp:inline distT="0" distB="0" distL="0" distR="0" wp14:anchorId="5BB3E14E" wp14:editId="5E936A1B">
            <wp:extent cx="4607560" cy="1373935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24051" cy="1378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1EDC0" w14:textId="74F2FF7B" w:rsidR="008C5965" w:rsidRDefault="008C5965" w:rsidP="008C5965">
      <w:pPr>
        <w:spacing w:line="360" w:lineRule="auto"/>
        <w:ind w:left="-567" w:firstLine="709"/>
        <w:jc w:val="center"/>
        <w:rPr>
          <w:sz w:val="24"/>
          <w:szCs w:val="20"/>
        </w:rPr>
      </w:pPr>
      <w:r w:rsidRPr="00364C58">
        <w:rPr>
          <w:sz w:val="24"/>
          <w:szCs w:val="20"/>
          <w:lang w:val="ru-RU"/>
        </w:rPr>
        <w:t xml:space="preserve">Рисунок </w:t>
      </w:r>
      <w:r>
        <w:rPr>
          <w:sz w:val="24"/>
          <w:szCs w:val="20"/>
          <w:lang w:val="ru-RU"/>
        </w:rPr>
        <w:t>2</w:t>
      </w:r>
      <w:r w:rsidRPr="00364C58">
        <w:rPr>
          <w:sz w:val="24"/>
          <w:szCs w:val="20"/>
          <w:lang w:val="ru-RU"/>
        </w:rPr>
        <w:t xml:space="preserve"> –</w:t>
      </w:r>
      <w:r>
        <w:rPr>
          <w:sz w:val="24"/>
          <w:szCs w:val="20"/>
          <w:lang w:val="ru-RU"/>
        </w:rPr>
        <w:t xml:space="preserve"> Результат расчёта хэш-суммы с помощью </w:t>
      </w:r>
      <w:r>
        <w:rPr>
          <w:sz w:val="24"/>
          <w:szCs w:val="20"/>
        </w:rPr>
        <w:t>PowerShell</w:t>
      </w:r>
    </w:p>
    <w:p w14:paraId="294017A8" w14:textId="77777777" w:rsidR="008C5965" w:rsidRPr="008C5965" w:rsidRDefault="008C5965" w:rsidP="008C5965">
      <w:pPr>
        <w:spacing w:line="360" w:lineRule="auto"/>
        <w:ind w:left="-567" w:firstLine="709"/>
        <w:jc w:val="center"/>
        <w:rPr>
          <w:sz w:val="24"/>
          <w:szCs w:val="20"/>
          <w:lang w:val="ru-RU"/>
        </w:rPr>
      </w:pPr>
    </w:p>
    <w:p w14:paraId="5B6FEC4E" w14:textId="4BA1AD0D" w:rsidR="008C5965" w:rsidRDefault="00D4384F" w:rsidP="008C5965">
      <w:pPr>
        <w:pStyle w:val="Default"/>
        <w:spacing w:line="360" w:lineRule="auto"/>
        <w:ind w:left="-567" w:firstLine="709"/>
        <w:jc w:val="both"/>
        <w:rPr>
          <w:color w:val="000000" w:themeColor="text1"/>
          <w:sz w:val="28"/>
          <w:szCs w:val="28"/>
        </w:rPr>
      </w:pPr>
      <w:r w:rsidRPr="00D4384F">
        <w:rPr>
          <w:color w:val="000000" w:themeColor="text1"/>
          <w:sz w:val="28"/>
          <w:szCs w:val="28"/>
        </w:rPr>
        <w:t>Результат работы программы</w:t>
      </w:r>
      <w:r w:rsidR="008C5965">
        <w:rPr>
          <w:color w:val="000000" w:themeColor="text1"/>
          <w:sz w:val="28"/>
          <w:szCs w:val="28"/>
        </w:rPr>
        <w:t xml:space="preserve"> приведён на рисунке 3. Полученная хэш-сумма </w:t>
      </w:r>
      <w:r w:rsidR="008C5965" w:rsidRPr="008C5965">
        <w:rPr>
          <w:color w:val="000000" w:themeColor="text1"/>
          <w:sz w:val="28"/>
          <w:szCs w:val="28"/>
        </w:rPr>
        <w:t>d0b22cfa9bfb7635a5b5d4c46b515257</w:t>
      </w:r>
      <w:r w:rsidR="008C5965">
        <w:rPr>
          <w:color w:val="000000" w:themeColor="text1"/>
          <w:sz w:val="28"/>
          <w:szCs w:val="28"/>
        </w:rPr>
        <w:t xml:space="preserve"> соответствует расчётам</w:t>
      </w:r>
      <w:r w:rsidR="00434662">
        <w:rPr>
          <w:color w:val="000000" w:themeColor="text1"/>
          <w:sz w:val="28"/>
          <w:szCs w:val="28"/>
        </w:rPr>
        <w:t xml:space="preserve"> с точностью до регистра</w:t>
      </w:r>
      <w:r w:rsidR="008C5965">
        <w:rPr>
          <w:color w:val="000000" w:themeColor="text1"/>
          <w:sz w:val="28"/>
          <w:szCs w:val="28"/>
        </w:rPr>
        <w:t>.</w:t>
      </w:r>
    </w:p>
    <w:p w14:paraId="3C584EB7" w14:textId="77777777" w:rsidR="008C5965" w:rsidRPr="008C5965" w:rsidRDefault="008C5965" w:rsidP="008C5965">
      <w:pPr>
        <w:pStyle w:val="Default"/>
        <w:spacing w:line="360" w:lineRule="auto"/>
        <w:ind w:left="-567" w:firstLine="709"/>
        <w:jc w:val="both"/>
        <w:rPr>
          <w:color w:val="000000" w:themeColor="text1"/>
          <w:sz w:val="28"/>
          <w:szCs w:val="28"/>
        </w:rPr>
      </w:pPr>
    </w:p>
    <w:p w14:paraId="7292D608" w14:textId="63A6F520" w:rsidR="00560329" w:rsidRPr="00D4384F" w:rsidRDefault="00D4384F" w:rsidP="00441C7B">
      <w:pPr>
        <w:pStyle w:val="ab"/>
        <w:spacing w:line="360" w:lineRule="auto"/>
        <w:ind w:left="-567" w:firstLine="709"/>
        <w:jc w:val="center"/>
        <w:rPr>
          <w:lang w:val="ru-RU"/>
        </w:rPr>
      </w:pPr>
      <w:r w:rsidRPr="00D4384F">
        <w:rPr>
          <w:noProof/>
          <w:lang w:val="ru-RU"/>
        </w:rPr>
        <w:drawing>
          <wp:inline distT="0" distB="0" distL="0" distR="0" wp14:anchorId="1716B2AE" wp14:editId="5CD17FD2">
            <wp:extent cx="4467225" cy="8191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63DFA" w14:textId="26B62A7D" w:rsidR="00D311F9" w:rsidRPr="007B29B0" w:rsidRDefault="00560329" w:rsidP="00D4384F">
      <w:pPr>
        <w:spacing w:line="360" w:lineRule="auto"/>
        <w:ind w:left="-567" w:firstLine="709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 w:rsidR="008C5965">
        <w:rPr>
          <w:sz w:val="24"/>
          <w:szCs w:val="20"/>
          <w:lang w:val="ru-RU"/>
        </w:rPr>
        <w:t>3</w:t>
      </w:r>
      <w:r w:rsidRPr="00364C58">
        <w:rPr>
          <w:sz w:val="24"/>
          <w:szCs w:val="20"/>
          <w:lang w:val="ru-RU"/>
        </w:rPr>
        <w:t xml:space="preserve"> –</w:t>
      </w:r>
      <w:r w:rsidR="00D4384F">
        <w:rPr>
          <w:sz w:val="24"/>
          <w:szCs w:val="20"/>
          <w:lang w:val="ru-RU"/>
        </w:rPr>
        <w:t xml:space="preserve"> </w:t>
      </w:r>
      <w:r w:rsidR="007B29B0">
        <w:rPr>
          <w:sz w:val="24"/>
          <w:szCs w:val="20"/>
          <w:lang w:val="ru-RU"/>
        </w:rPr>
        <w:t>Результат работы программы</w:t>
      </w:r>
    </w:p>
    <w:p w14:paraId="24123236" w14:textId="4ED6CEB4" w:rsidR="00345CBB" w:rsidRDefault="00345CBB" w:rsidP="00441C7B">
      <w:pPr>
        <w:pStyle w:val="ab"/>
        <w:spacing w:line="360" w:lineRule="auto"/>
        <w:ind w:left="-567" w:firstLine="709"/>
        <w:jc w:val="both"/>
        <w:rPr>
          <w:lang w:val="ru-RU"/>
        </w:rPr>
      </w:pPr>
    </w:p>
    <w:p w14:paraId="4FABEEB7" w14:textId="2A34BE71" w:rsidR="00212124" w:rsidRDefault="00706955" w:rsidP="00441C7B">
      <w:pPr>
        <w:pStyle w:val="1"/>
        <w:ind w:left="-567" w:firstLine="709"/>
        <w:rPr>
          <w:b/>
          <w:bCs/>
          <w:spacing w:val="-2"/>
          <w:lang w:val="ru-RU"/>
        </w:rPr>
      </w:pPr>
      <w:r>
        <w:rPr>
          <w:b/>
          <w:bCs/>
          <w:spacing w:val="-2"/>
          <w:lang w:val="ru-RU"/>
        </w:rPr>
        <w:t>ВЫВОДЫ</w:t>
      </w:r>
    </w:p>
    <w:p w14:paraId="2A88E1B2" w14:textId="77777777" w:rsidR="0083300C" w:rsidRDefault="0083300C" w:rsidP="00441C7B">
      <w:pPr>
        <w:ind w:left="-567" w:firstLine="709"/>
        <w:jc w:val="both"/>
        <w:rPr>
          <w:lang w:val="ru-RU"/>
        </w:rPr>
      </w:pPr>
    </w:p>
    <w:p w14:paraId="641FC1BE" w14:textId="074A5B32" w:rsidR="00960E8A" w:rsidRDefault="0083300C" w:rsidP="00441C7B">
      <w:pPr>
        <w:spacing w:line="360" w:lineRule="auto"/>
        <w:ind w:left="-567" w:firstLine="709"/>
        <w:jc w:val="both"/>
        <w:rPr>
          <w:lang w:val="ru-RU"/>
        </w:rPr>
      </w:pPr>
      <w:r>
        <w:rPr>
          <w:lang w:val="ru-RU"/>
        </w:rPr>
        <w:t xml:space="preserve">В ходе данной лабораторной работы </w:t>
      </w:r>
      <w:r w:rsidR="008C5965">
        <w:rPr>
          <w:lang w:val="ru-RU"/>
        </w:rPr>
        <w:t>я ознакомилась с</w:t>
      </w:r>
      <w:r w:rsidR="008C5965" w:rsidRPr="008C5965">
        <w:rPr>
          <w:lang w:val="ru-RU"/>
        </w:rPr>
        <w:t xml:space="preserve"> общими принципами защиты программного обеспечения и способами организации контроля целостности исполняемых модулей и важных программных данных</w:t>
      </w:r>
      <w:r w:rsidR="008C5965">
        <w:rPr>
          <w:lang w:val="ru-RU"/>
        </w:rPr>
        <w:t>.</w:t>
      </w:r>
    </w:p>
    <w:sectPr w:rsidR="00960E8A" w:rsidSect="003475DB">
      <w:footerReference w:type="default" r:id="rId18"/>
      <w:type w:val="nextColumn"/>
      <w:pgSz w:w="11906" w:h="16838"/>
      <w:pgMar w:top="1134" w:right="113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01B6AE" w14:textId="77777777" w:rsidR="00773A27" w:rsidRDefault="00773A27">
      <w:pPr>
        <w:spacing w:after="0" w:line="240" w:lineRule="auto"/>
      </w:pPr>
      <w:r>
        <w:separator/>
      </w:r>
    </w:p>
  </w:endnote>
  <w:endnote w:type="continuationSeparator" w:id="0">
    <w:p w14:paraId="6A92E05C" w14:textId="77777777" w:rsidR="00773A27" w:rsidRDefault="00773A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altName w:val="Calibri"/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CE424" w14:textId="77777777" w:rsidR="008E3FD4" w:rsidRDefault="008E3FD4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478ECA" w14:textId="77777777" w:rsidR="008E3FD4" w:rsidRDefault="008E3FD4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6AB7AE" w14:textId="77777777" w:rsidR="008E3FD4" w:rsidRDefault="008E3FD4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1103E6" w14:textId="77777777" w:rsidR="00773A27" w:rsidRDefault="00773A27">
      <w:pPr>
        <w:spacing w:after="0" w:line="240" w:lineRule="auto"/>
      </w:pPr>
      <w:r>
        <w:separator/>
      </w:r>
    </w:p>
  </w:footnote>
  <w:footnote w:type="continuationSeparator" w:id="0">
    <w:p w14:paraId="4EF9897F" w14:textId="77777777" w:rsidR="00773A27" w:rsidRDefault="00773A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0E9C2" w14:textId="77777777" w:rsidR="008E3FD4" w:rsidRDefault="008E3FD4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5BCE4" w14:textId="77777777" w:rsidR="008E3FD4" w:rsidRDefault="008E3FD4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EA7496" w14:textId="77777777" w:rsidR="008E3FD4" w:rsidRDefault="008E3FD4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A4300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312698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021441F"/>
    <w:multiLevelType w:val="hybridMultilevel"/>
    <w:tmpl w:val="C71C2F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313646"/>
    <w:multiLevelType w:val="hybridMultilevel"/>
    <w:tmpl w:val="037CF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7171A2"/>
    <w:multiLevelType w:val="hybridMultilevel"/>
    <w:tmpl w:val="8F2040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EE4107"/>
    <w:multiLevelType w:val="hybridMultilevel"/>
    <w:tmpl w:val="4B08D7CE"/>
    <w:lvl w:ilvl="0" w:tplc="8F54086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theme="minorBidi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5574F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A1E6F7B"/>
    <w:multiLevelType w:val="hybridMultilevel"/>
    <w:tmpl w:val="BE6E2BAA"/>
    <w:lvl w:ilvl="0" w:tplc="F9027DFC">
      <w:start w:val="1"/>
      <w:numFmt w:val="decimal"/>
      <w:lvlText w:val="%1)"/>
      <w:lvlJc w:val="left"/>
      <w:pPr>
        <w:ind w:left="21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38" w:hanging="360"/>
      </w:pPr>
    </w:lvl>
    <w:lvl w:ilvl="2" w:tplc="0419001B" w:tentative="1">
      <w:start w:val="1"/>
      <w:numFmt w:val="lowerRoman"/>
      <w:lvlText w:val="%3."/>
      <w:lvlJc w:val="right"/>
      <w:pPr>
        <w:ind w:left="1658" w:hanging="180"/>
      </w:pPr>
    </w:lvl>
    <w:lvl w:ilvl="3" w:tplc="0419000F" w:tentative="1">
      <w:start w:val="1"/>
      <w:numFmt w:val="decimal"/>
      <w:lvlText w:val="%4."/>
      <w:lvlJc w:val="left"/>
      <w:pPr>
        <w:ind w:left="2378" w:hanging="360"/>
      </w:pPr>
    </w:lvl>
    <w:lvl w:ilvl="4" w:tplc="04190019" w:tentative="1">
      <w:start w:val="1"/>
      <w:numFmt w:val="lowerLetter"/>
      <w:lvlText w:val="%5."/>
      <w:lvlJc w:val="left"/>
      <w:pPr>
        <w:ind w:left="3098" w:hanging="360"/>
      </w:pPr>
    </w:lvl>
    <w:lvl w:ilvl="5" w:tplc="0419001B" w:tentative="1">
      <w:start w:val="1"/>
      <w:numFmt w:val="lowerRoman"/>
      <w:lvlText w:val="%6."/>
      <w:lvlJc w:val="right"/>
      <w:pPr>
        <w:ind w:left="3818" w:hanging="180"/>
      </w:pPr>
    </w:lvl>
    <w:lvl w:ilvl="6" w:tplc="0419000F" w:tentative="1">
      <w:start w:val="1"/>
      <w:numFmt w:val="decimal"/>
      <w:lvlText w:val="%7."/>
      <w:lvlJc w:val="left"/>
      <w:pPr>
        <w:ind w:left="4538" w:hanging="360"/>
      </w:pPr>
    </w:lvl>
    <w:lvl w:ilvl="7" w:tplc="04190019" w:tentative="1">
      <w:start w:val="1"/>
      <w:numFmt w:val="lowerLetter"/>
      <w:lvlText w:val="%8."/>
      <w:lvlJc w:val="left"/>
      <w:pPr>
        <w:ind w:left="5258" w:hanging="360"/>
      </w:pPr>
    </w:lvl>
    <w:lvl w:ilvl="8" w:tplc="0419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9" w15:restartNumberingAfterBreak="0">
    <w:nsid w:val="769637F1"/>
    <w:multiLevelType w:val="hybridMultilevel"/>
    <w:tmpl w:val="C8B2C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9"/>
  </w:num>
  <w:num w:numId="5">
    <w:abstractNumId w:val="5"/>
  </w:num>
  <w:num w:numId="6">
    <w:abstractNumId w:val="1"/>
  </w:num>
  <w:num w:numId="7">
    <w:abstractNumId w:val="0"/>
  </w:num>
  <w:num w:numId="8">
    <w:abstractNumId w:val="7"/>
  </w:num>
  <w:num w:numId="9">
    <w:abstractNumId w:val="3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01DA8"/>
    <w:rsid w:val="00003223"/>
    <w:rsid w:val="000046CF"/>
    <w:rsid w:val="00006F68"/>
    <w:rsid w:val="000119BF"/>
    <w:rsid w:val="00012DA8"/>
    <w:rsid w:val="00013AD4"/>
    <w:rsid w:val="00020960"/>
    <w:rsid w:val="0002386E"/>
    <w:rsid w:val="00025957"/>
    <w:rsid w:val="0002613B"/>
    <w:rsid w:val="00027281"/>
    <w:rsid w:val="0003181A"/>
    <w:rsid w:val="00032185"/>
    <w:rsid w:val="00032EAF"/>
    <w:rsid w:val="00035A40"/>
    <w:rsid w:val="000363F8"/>
    <w:rsid w:val="00040561"/>
    <w:rsid w:val="00044580"/>
    <w:rsid w:val="00050768"/>
    <w:rsid w:val="00051C80"/>
    <w:rsid w:val="00052677"/>
    <w:rsid w:val="00055E66"/>
    <w:rsid w:val="00056A7D"/>
    <w:rsid w:val="00061D4A"/>
    <w:rsid w:val="000636F2"/>
    <w:rsid w:val="00067E84"/>
    <w:rsid w:val="00070C32"/>
    <w:rsid w:val="00071D28"/>
    <w:rsid w:val="00073D8A"/>
    <w:rsid w:val="000745BB"/>
    <w:rsid w:val="000822C3"/>
    <w:rsid w:val="00090893"/>
    <w:rsid w:val="00090ACA"/>
    <w:rsid w:val="00091EAA"/>
    <w:rsid w:val="000922C5"/>
    <w:rsid w:val="00097088"/>
    <w:rsid w:val="00097228"/>
    <w:rsid w:val="000A23E0"/>
    <w:rsid w:val="000A2B78"/>
    <w:rsid w:val="000A36E8"/>
    <w:rsid w:val="000B0D83"/>
    <w:rsid w:val="000B59DC"/>
    <w:rsid w:val="000C2026"/>
    <w:rsid w:val="000C439C"/>
    <w:rsid w:val="000C78FF"/>
    <w:rsid w:val="000D02E0"/>
    <w:rsid w:val="000D0CC1"/>
    <w:rsid w:val="000D137D"/>
    <w:rsid w:val="000D3F35"/>
    <w:rsid w:val="000D6819"/>
    <w:rsid w:val="000D7DE9"/>
    <w:rsid w:val="000E1561"/>
    <w:rsid w:val="000E5E5C"/>
    <w:rsid w:val="000E6C89"/>
    <w:rsid w:val="000F402C"/>
    <w:rsid w:val="000F4F1B"/>
    <w:rsid w:val="000F5A61"/>
    <w:rsid w:val="000F69C1"/>
    <w:rsid w:val="001009B6"/>
    <w:rsid w:val="001021C5"/>
    <w:rsid w:val="00102CD0"/>
    <w:rsid w:val="00103DEA"/>
    <w:rsid w:val="001068A0"/>
    <w:rsid w:val="00106FE0"/>
    <w:rsid w:val="0011143B"/>
    <w:rsid w:val="0011484F"/>
    <w:rsid w:val="00116309"/>
    <w:rsid w:val="0012003B"/>
    <w:rsid w:val="00120CDC"/>
    <w:rsid w:val="001210C0"/>
    <w:rsid w:val="00127AAE"/>
    <w:rsid w:val="00130CCB"/>
    <w:rsid w:val="00132A3A"/>
    <w:rsid w:val="0013463D"/>
    <w:rsid w:val="001425FA"/>
    <w:rsid w:val="001445E7"/>
    <w:rsid w:val="00147C7A"/>
    <w:rsid w:val="00156974"/>
    <w:rsid w:val="00162CB3"/>
    <w:rsid w:val="00163D72"/>
    <w:rsid w:val="00165BB0"/>
    <w:rsid w:val="00166ECF"/>
    <w:rsid w:val="00166EEB"/>
    <w:rsid w:val="00167417"/>
    <w:rsid w:val="001736B4"/>
    <w:rsid w:val="00173A1C"/>
    <w:rsid w:val="00183F21"/>
    <w:rsid w:val="00185A78"/>
    <w:rsid w:val="00187131"/>
    <w:rsid w:val="001871BA"/>
    <w:rsid w:val="001941AF"/>
    <w:rsid w:val="00197D36"/>
    <w:rsid w:val="001A4EF3"/>
    <w:rsid w:val="001A6D6C"/>
    <w:rsid w:val="001B4C27"/>
    <w:rsid w:val="001B5D2C"/>
    <w:rsid w:val="001D0E49"/>
    <w:rsid w:val="001D3723"/>
    <w:rsid w:val="001D405E"/>
    <w:rsid w:val="001D5A66"/>
    <w:rsid w:val="001E1AD0"/>
    <w:rsid w:val="001E25F0"/>
    <w:rsid w:val="001E6D5D"/>
    <w:rsid w:val="001E79CD"/>
    <w:rsid w:val="00203E5F"/>
    <w:rsid w:val="00205B59"/>
    <w:rsid w:val="002111FC"/>
    <w:rsid w:val="00211BC4"/>
    <w:rsid w:val="00212124"/>
    <w:rsid w:val="00212251"/>
    <w:rsid w:val="00216F11"/>
    <w:rsid w:val="0021794C"/>
    <w:rsid w:val="00217B92"/>
    <w:rsid w:val="002221C7"/>
    <w:rsid w:val="00222319"/>
    <w:rsid w:val="00222945"/>
    <w:rsid w:val="00222EC7"/>
    <w:rsid w:val="00224237"/>
    <w:rsid w:val="002326F7"/>
    <w:rsid w:val="00234160"/>
    <w:rsid w:val="002344A2"/>
    <w:rsid w:val="0024287E"/>
    <w:rsid w:val="00245BCD"/>
    <w:rsid w:val="002469F3"/>
    <w:rsid w:val="00246C81"/>
    <w:rsid w:val="00246E82"/>
    <w:rsid w:val="002506BF"/>
    <w:rsid w:val="002530DF"/>
    <w:rsid w:val="002531C5"/>
    <w:rsid w:val="00255C80"/>
    <w:rsid w:val="00257676"/>
    <w:rsid w:val="00257A54"/>
    <w:rsid w:val="0026165F"/>
    <w:rsid w:val="00261BDA"/>
    <w:rsid w:val="00265310"/>
    <w:rsid w:val="002718F8"/>
    <w:rsid w:val="00275A27"/>
    <w:rsid w:val="00275DDA"/>
    <w:rsid w:val="002767E8"/>
    <w:rsid w:val="00276936"/>
    <w:rsid w:val="00280A76"/>
    <w:rsid w:val="00281E32"/>
    <w:rsid w:val="00281F33"/>
    <w:rsid w:val="002838DC"/>
    <w:rsid w:val="00284A3B"/>
    <w:rsid w:val="00285F02"/>
    <w:rsid w:val="0029119A"/>
    <w:rsid w:val="0029467B"/>
    <w:rsid w:val="00294E8A"/>
    <w:rsid w:val="002A728F"/>
    <w:rsid w:val="002B0144"/>
    <w:rsid w:val="002B0FF9"/>
    <w:rsid w:val="002B6727"/>
    <w:rsid w:val="002B6839"/>
    <w:rsid w:val="002B7420"/>
    <w:rsid w:val="002C04D7"/>
    <w:rsid w:val="002C0F8D"/>
    <w:rsid w:val="002C1FB0"/>
    <w:rsid w:val="002C2672"/>
    <w:rsid w:val="002C26C1"/>
    <w:rsid w:val="002C2D78"/>
    <w:rsid w:val="002C445B"/>
    <w:rsid w:val="002C605E"/>
    <w:rsid w:val="002F1B92"/>
    <w:rsid w:val="002F232E"/>
    <w:rsid w:val="002F2C1E"/>
    <w:rsid w:val="002F621C"/>
    <w:rsid w:val="002F75C0"/>
    <w:rsid w:val="0030024A"/>
    <w:rsid w:val="00301EB4"/>
    <w:rsid w:val="00302230"/>
    <w:rsid w:val="00306829"/>
    <w:rsid w:val="0031278E"/>
    <w:rsid w:val="0031322C"/>
    <w:rsid w:val="00315D4D"/>
    <w:rsid w:val="00316379"/>
    <w:rsid w:val="003207E8"/>
    <w:rsid w:val="00323360"/>
    <w:rsid w:val="00325B25"/>
    <w:rsid w:val="003278F4"/>
    <w:rsid w:val="003304CD"/>
    <w:rsid w:val="00331DDF"/>
    <w:rsid w:val="003320D8"/>
    <w:rsid w:val="00333C40"/>
    <w:rsid w:val="00334435"/>
    <w:rsid w:val="00335375"/>
    <w:rsid w:val="00340400"/>
    <w:rsid w:val="00340612"/>
    <w:rsid w:val="00345CBB"/>
    <w:rsid w:val="003475DB"/>
    <w:rsid w:val="003479BC"/>
    <w:rsid w:val="00347C2E"/>
    <w:rsid w:val="00351E63"/>
    <w:rsid w:val="0035424C"/>
    <w:rsid w:val="00361E68"/>
    <w:rsid w:val="0036239C"/>
    <w:rsid w:val="00363FDB"/>
    <w:rsid w:val="00364C58"/>
    <w:rsid w:val="00367207"/>
    <w:rsid w:val="003760F3"/>
    <w:rsid w:val="00377F87"/>
    <w:rsid w:val="00384444"/>
    <w:rsid w:val="00384DAA"/>
    <w:rsid w:val="0038517F"/>
    <w:rsid w:val="003855A8"/>
    <w:rsid w:val="003929F9"/>
    <w:rsid w:val="0039606C"/>
    <w:rsid w:val="003A36C7"/>
    <w:rsid w:val="003A5C3B"/>
    <w:rsid w:val="003A5EFA"/>
    <w:rsid w:val="003A72FD"/>
    <w:rsid w:val="003A7902"/>
    <w:rsid w:val="003B0E31"/>
    <w:rsid w:val="003B1E99"/>
    <w:rsid w:val="003B4DDC"/>
    <w:rsid w:val="003B7CA8"/>
    <w:rsid w:val="003C32C9"/>
    <w:rsid w:val="003D1AB0"/>
    <w:rsid w:val="003D1E57"/>
    <w:rsid w:val="003D4852"/>
    <w:rsid w:val="003D6EB3"/>
    <w:rsid w:val="003E1C42"/>
    <w:rsid w:val="003E4683"/>
    <w:rsid w:val="003E5D36"/>
    <w:rsid w:val="003E67E2"/>
    <w:rsid w:val="003F3029"/>
    <w:rsid w:val="003F31F0"/>
    <w:rsid w:val="003F3ED8"/>
    <w:rsid w:val="003F6713"/>
    <w:rsid w:val="003F6D70"/>
    <w:rsid w:val="00403FDD"/>
    <w:rsid w:val="004040D3"/>
    <w:rsid w:val="00407F4A"/>
    <w:rsid w:val="00411226"/>
    <w:rsid w:val="004177CE"/>
    <w:rsid w:val="004210E7"/>
    <w:rsid w:val="0042643C"/>
    <w:rsid w:val="00430A43"/>
    <w:rsid w:val="00433342"/>
    <w:rsid w:val="00433B25"/>
    <w:rsid w:val="00434662"/>
    <w:rsid w:val="004348C9"/>
    <w:rsid w:val="004365F1"/>
    <w:rsid w:val="00436FE5"/>
    <w:rsid w:val="00441C7B"/>
    <w:rsid w:val="0044336C"/>
    <w:rsid w:val="00452477"/>
    <w:rsid w:val="00452D18"/>
    <w:rsid w:val="00455583"/>
    <w:rsid w:val="00464FF8"/>
    <w:rsid w:val="00466B3E"/>
    <w:rsid w:val="004721D7"/>
    <w:rsid w:val="00480739"/>
    <w:rsid w:val="004808F3"/>
    <w:rsid w:val="004821F9"/>
    <w:rsid w:val="004860DC"/>
    <w:rsid w:val="0048700C"/>
    <w:rsid w:val="00487708"/>
    <w:rsid w:val="004923A2"/>
    <w:rsid w:val="00493799"/>
    <w:rsid w:val="0049617C"/>
    <w:rsid w:val="004A0F73"/>
    <w:rsid w:val="004A21BE"/>
    <w:rsid w:val="004A27C1"/>
    <w:rsid w:val="004B1E72"/>
    <w:rsid w:val="004B6E0E"/>
    <w:rsid w:val="004C3B6C"/>
    <w:rsid w:val="004C4398"/>
    <w:rsid w:val="004C4853"/>
    <w:rsid w:val="004D1C0D"/>
    <w:rsid w:val="004D6E40"/>
    <w:rsid w:val="004E01AF"/>
    <w:rsid w:val="004F42BF"/>
    <w:rsid w:val="004F66EE"/>
    <w:rsid w:val="004F71AB"/>
    <w:rsid w:val="00500989"/>
    <w:rsid w:val="00503EDE"/>
    <w:rsid w:val="00505556"/>
    <w:rsid w:val="00506588"/>
    <w:rsid w:val="00510994"/>
    <w:rsid w:val="005131E2"/>
    <w:rsid w:val="00526609"/>
    <w:rsid w:val="00532754"/>
    <w:rsid w:val="0053428B"/>
    <w:rsid w:val="005343AC"/>
    <w:rsid w:val="00534D9F"/>
    <w:rsid w:val="00551ACB"/>
    <w:rsid w:val="00552D09"/>
    <w:rsid w:val="00560329"/>
    <w:rsid w:val="00562527"/>
    <w:rsid w:val="00562A7A"/>
    <w:rsid w:val="00566D47"/>
    <w:rsid w:val="00572DB7"/>
    <w:rsid w:val="00573150"/>
    <w:rsid w:val="00574FD8"/>
    <w:rsid w:val="0057520E"/>
    <w:rsid w:val="005815BD"/>
    <w:rsid w:val="00583841"/>
    <w:rsid w:val="0058649E"/>
    <w:rsid w:val="00591D62"/>
    <w:rsid w:val="00593EB3"/>
    <w:rsid w:val="005A1AEC"/>
    <w:rsid w:val="005A42A5"/>
    <w:rsid w:val="005B04E0"/>
    <w:rsid w:val="005B2EB0"/>
    <w:rsid w:val="005C0707"/>
    <w:rsid w:val="005C4502"/>
    <w:rsid w:val="005C5219"/>
    <w:rsid w:val="005C621C"/>
    <w:rsid w:val="005D07B5"/>
    <w:rsid w:val="005D0F0C"/>
    <w:rsid w:val="005D38EF"/>
    <w:rsid w:val="005D60AD"/>
    <w:rsid w:val="005E0B44"/>
    <w:rsid w:val="005E5BCE"/>
    <w:rsid w:val="005E7729"/>
    <w:rsid w:val="005F2542"/>
    <w:rsid w:val="005F7352"/>
    <w:rsid w:val="00604FCD"/>
    <w:rsid w:val="00606008"/>
    <w:rsid w:val="0060747A"/>
    <w:rsid w:val="00607B39"/>
    <w:rsid w:val="00611CC4"/>
    <w:rsid w:val="00614AA4"/>
    <w:rsid w:val="00615618"/>
    <w:rsid w:val="006178A1"/>
    <w:rsid w:val="00622882"/>
    <w:rsid w:val="00623062"/>
    <w:rsid w:val="00625F6C"/>
    <w:rsid w:val="00626A55"/>
    <w:rsid w:val="006270FD"/>
    <w:rsid w:val="006274D7"/>
    <w:rsid w:val="00635232"/>
    <w:rsid w:val="006428B2"/>
    <w:rsid w:val="00643649"/>
    <w:rsid w:val="006454C6"/>
    <w:rsid w:val="00646F54"/>
    <w:rsid w:val="00651517"/>
    <w:rsid w:val="006659AA"/>
    <w:rsid w:val="00671241"/>
    <w:rsid w:val="00671F70"/>
    <w:rsid w:val="006720C2"/>
    <w:rsid w:val="006751B3"/>
    <w:rsid w:val="006766AA"/>
    <w:rsid w:val="00680CEA"/>
    <w:rsid w:val="00684E7D"/>
    <w:rsid w:val="00686C79"/>
    <w:rsid w:val="00686FFD"/>
    <w:rsid w:val="00687B3D"/>
    <w:rsid w:val="00691147"/>
    <w:rsid w:val="00693628"/>
    <w:rsid w:val="0069451E"/>
    <w:rsid w:val="006A007F"/>
    <w:rsid w:val="006A44E6"/>
    <w:rsid w:val="006B70F8"/>
    <w:rsid w:val="006D0AFF"/>
    <w:rsid w:val="006D5244"/>
    <w:rsid w:val="006D5614"/>
    <w:rsid w:val="006D675B"/>
    <w:rsid w:val="006E63B0"/>
    <w:rsid w:val="006E7551"/>
    <w:rsid w:val="006F1785"/>
    <w:rsid w:val="006F268E"/>
    <w:rsid w:val="007004A8"/>
    <w:rsid w:val="0070098B"/>
    <w:rsid w:val="00703BED"/>
    <w:rsid w:val="00706955"/>
    <w:rsid w:val="00714A4A"/>
    <w:rsid w:val="00714F17"/>
    <w:rsid w:val="00716D63"/>
    <w:rsid w:val="00717805"/>
    <w:rsid w:val="0072128C"/>
    <w:rsid w:val="007214A4"/>
    <w:rsid w:val="007224F7"/>
    <w:rsid w:val="00725C21"/>
    <w:rsid w:val="0073617C"/>
    <w:rsid w:val="007366A5"/>
    <w:rsid w:val="00741CB1"/>
    <w:rsid w:val="007506CF"/>
    <w:rsid w:val="00754D66"/>
    <w:rsid w:val="007552C3"/>
    <w:rsid w:val="00756910"/>
    <w:rsid w:val="00764783"/>
    <w:rsid w:val="00764C21"/>
    <w:rsid w:val="00770A8E"/>
    <w:rsid w:val="00770CEC"/>
    <w:rsid w:val="00773A27"/>
    <w:rsid w:val="00776001"/>
    <w:rsid w:val="00781AFA"/>
    <w:rsid w:val="00782762"/>
    <w:rsid w:val="007856F0"/>
    <w:rsid w:val="00785C58"/>
    <w:rsid w:val="007863F3"/>
    <w:rsid w:val="00790A57"/>
    <w:rsid w:val="00791B75"/>
    <w:rsid w:val="007A7F5B"/>
    <w:rsid w:val="007B249E"/>
    <w:rsid w:val="007B29B0"/>
    <w:rsid w:val="007B32F7"/>
    <w:rsid w:val="007B363D"/>
    <w:rsid w:val="007B3D84"/>
    <w:rsid w:val="007B5534"/>
    <w:rsid w:val="007C49AB"/>
    <w:rsid w:val="007C4EA9"/>
    <w:rsid w:val="007C6D89"/>
    <w:rsid w:val="007C7031"/>
    <w:rsid w:val="007D6F19"/>
    <w:rsid w:val="007E1E57"/>
    <w:rsid w:val="007E1FB2"/>
    <w:rsid w:val="007E2D5A"/>
    <w:rsid w:val="007E3DDF"/>
    <w:rsid w:val="007E44C9"/>
    <w:rsid w:val="008023F6"/>
    <w:rsid w:val="00803AA3"/>
    <w:rsid w:val="008121A8"/>
    <w:rsid w:val="00812E39"/>
    <w:rsid w:val="008138AA"/>
    <w:rsid w:val="00814D16"/>
    <w:rsid w:val="008168EF"/>
    <w:rsid w:val="00816CA9"/>
    <w:rsid w:val="008232F3"/>
    <w:rsid w:val="0082441D"/>
    <w:rsid w:val="00827FD7"/>
    <w:rsid w:val="0083114C"/>
    <w:rsid w:val="00831C64"/>
    <w:rsid w:val="00832D47"/>
    <w:rsid w:val="0083300C"/>
    <w:rsid w:val="008367D6"/>
    <w:rsid w:val="00837850"/>
    <w:rsid w:val="00840E06"/>
    <w:rsid w:val="0084136A"/>
    <w:rsid w:val="00844552"/>
    <w:rsid w:val="00852C16"/>
    <w:rsid w:val="0085319D"/>
    <w:rsid w:val="00855652"/>
    <w:rsid w:val="00856BEA"/>
    <w:rsid w:val="008571EB"/>
    <w:rsid w:val="0086053B"/>
    <w:rsid w:val="008614CF"/>
    <w:rsid w:val="00866330"/>
    <w:rsid w:val="00867EDA"/>
    <w:rsid w:val="008706A0"/>
    <w:rsid w:val="008805C4"/>
    <w:rsid w:val="00883506"/>
    <w:rsid w:val="00883D0E"/>
    <w:rsid w:val="00891B24"/>
    <w:rsid w:val="008954EC"/>
    <w:rsid w:val="008A5C6A"/>
    <w:rsid w:val="008A69D1"/>
    <w:rsid w:val="008B2648"/>
    <w:rsid w:val="008B48D2"/>
    <w:rsid w:val="008B5278"/>
    <w:rsid w:val="008B569B"/>
    <w:rsid w:val="008C11A6"/>
    <w:rsid w:val="008C16A4"/>
    <w:rsid w:val="008C1A60"/>
    <w:rsid w:val="008C3A0B"/>
    <w:rsid w:val="008C5965"/>
    <w:rsid w:val="008C7616"/>
    <w:rsid w:val="008D14EC"/>
    <w:rsid w:val="008D36C3"/>
    <w:rsid w:val="008D5744"/>
    <w:rsid w:val="008D5A78"/>
    <w:rsid w:val="008D5EBB"/>
    <w:rsid w:val="008E10A6"/>
    <w:rsid w:val="008E1133"/>
    <w:rsid w:val="008E188E"/>
    <w:rsid w:val="008E2886"/>
    <w:rsid w:val="008E3FD4"/>
    <w:rsid w:val="008E537E"/>
    <w:rsid w:val="008E64BF"/>
    <w:rsid w:val="008F160D"/>
    <w:rsid w:val="008F5593"/>
    <w:rsid w:val="00901696"/>
    <w:rsid w:val="00901909"/>
    <w:rsid w:val="0090236A"/>
    <w:rsid w:val="00910029"/>
    <w:rsid w:val="00911572"/>
    <w:rsid w:val="00912C61"/>
    <w:rsid w:val="00914F0B"/>
    <w:rsid w:val="0092095A"/>
    <w:rsid w:val="00925DFE"/>
    <w:rsid w:val="009329EA"/>
    <w:rsid w:val="00934981"/>
    <w:rsid w:val="00947B45"/>
    <w:rsid w:val="00947ECC"/>
    <w:rsid w:val="009512EB"/>
    <w:rsid w:val="009512ED"/>
    <w:rsid w:val="00951840"/>
    <w:rsid w:val="0095769D"/>
    <w:rsid w:val="0096060D"/>
    <w:rsid w:val="009606EF"/>
    <w:rsid w:val="00960E8A"/>
    <w:rsid w:val="00961E85"/>
    <w:rsid w:val="00962438"/>
    <w:rsid w:val="0096325C"/>
    <w:rsid w:val="00964A59"/>
    <w:rsid w:val="00965EC8"/>
    <w:rsid w:val="0097185E"/>
    <w:rsid w:val="00972E3A"/>
    <w:rsid w:val="009736BB"/>
    <w:rsid w:val="00980B60"/>
    <w:rsid w:val="009815CB"/>
    <w:rsid w:val="009818B8"/>
    <w:rsid w:val="009836CF"/>
    <w:rsid w:val="00984977"/>
    <w:rsid w:val="00985E20"/>
    <w:rsid w:val="00986B3D"/>
    <w:rsid w:val="009903C3"/>
    <w:rsid w:val="009917B4"/>
    <w:rsid w:val="00993A92"/>
    <w:rsid w:val="00996C88"/>
    <w:rsid w:val="009974C6"/>
    <w:rsid w:val="0099751C"/>
    <w:rsid w:val="009A1431"/>
    <w:rsid w:val="009A15C7"/>
    <w:rsid w:val="009B12D1"/>
    <w:rsid w:val="009B12EE"/>
    <w:rsid w:val="009C08FC"/>
    <w:rsid w:val="009C557C"/>
    <w:rsid w:val="009C6F52"/>
    <w:rsid w:val="009D0ED7"/>
    <w:rsid w:val="009E0D86"/>
    <w:rsid w:val="009E12E3"/>
    <w:rsid w:val="009E20E7"/>
    <w:rsid w:val="009E2354"/>
    <w:rsid w:val="009E24F1"/>
    <w:rsid w:val="009E461B"/>
    <w:rsid w:val="009E67A9"/>
    <w:rsid w:val="009F48E3"/>
    <w:rsid w:val="009F4E17"/>
    <w:rsid w:val="00A00594"/>
    <w:rsid w:val="00A01D76"/>
    <w:rsid w:val="00A06259"/>
    <w:rsid w:val="00A07BEF"/>
    <w:rsid w:val="00A07C92"/>
    <w:rsid w:val="00A10D02"/>
    <w:rsid w:val="00A167BB"/>
    <w:rsid w:val="00A20E75"/>
    <w:rsid w:val="00A216EB"/>
    <w:rsid w:val="00A22D2B"/>
    <w:rsid w:val="00A31B4D"/>
    <w:rsid w:val="00A3298A"/>
    <w:rsid w:val="00A32BBF"/>
    <w:rsid w:val="00A350B2"/>
    <w:rsid w:val="00A35514"/>
    <w:rsid w:val="00A35869"/>
    <w:rsid w:val="00A35B1A"/>
    <w:rsid w:val="00A374B6"/>
    <w:rsid w:val="00A40755"/>
    <w:rsid w:val="00A4148B"/>
    <w:rsid w:val="00A44A78"/>
    <w:rsid w:val="00A54833"/>
    <w:rsid w:val="00A60204"/>
    <w:rsid w:val="00A61699"/>
    <w:rsid w:val="00A65037"/>
    <w:rsid w:val="00A65E66"/>
    <w:rsid w:val="00A66465"/>
    <w:rsid w:val="00A67E20"/>
    <w:rsid w:val="00A70DAD"/>
    <w:rsid w:val="00A746D0"/>
    <w:rsid w:val="00A76498"/>
    <w:rsid w:val="00A837DB"/>
    <w:rsid w:val="00A84228"/>
    <w:rsid w:val="00A84FF4"/>
    <w:rsid w:val="00A9137D"/>
    <w:rsid w:val="00A91B58"/>
    <w:rsid w:val="00A91CCD"/>
    <w:rsid w:val="00A932B5"/>
    <w:rsid w:val="00A93800"/>
    <w:rsid w:val="00A943C7"/>
    <w:rsid w:val="00A96B63"/>
    <w:rsid w:val="00AA1C34"/>
    <w:rsid w:val="00AB1A25"/>
    <w:rsid w:val="00AB1C64"/>
    <w:rsid w:val="00AB30A2"/>
    <w:rsid w:val="00AB3FAE"/>
    <w:rsid w:val="00AC1EB7"/>
    <w:rsid w:val="00AD0E02"/>
    <w:rsid w:val="00AD3574"/>
    <w:rsid w:val="00AD392C"/>
    <w:rsid w:val="00AD52AA"/>
    <w:rsid w:val="00AD56E3"/>
    <w:rsid w:val="00AD6ECA"/>
    <w:rsid w:val="00AE71A2"/>
    <w:rsid w:val="00AE7C23"/>
    <w:rsid w:val="00AE7E0F"/>
    <w:rsid w:val="00AF0F7F"/>
    <w:rsid w:val="00AF25C4"/>
    <w:rsid w:val="00AF4EE6"/>
    <w:rsid w:val="00B012F9"/>
    <w:rsid w:val="00B0399F"/>
    <w:rsid w:val="00B06723"/>
    <w:rsid w:val="00B105E1"/>
    <w:rsid w:val="00B152A0"/>
    <w:rsid w:val="00B25A1D"/>
    <w:rsid w:val="00B25D92"/>
    <w:rsid w:val="00B279CF"/>
    <w:rsid w:val="00B27B9D"/>
    <w:rsid w:val="00B3181C"/>
    <w:rsid w:val="00B31F87"/>
    <w:rsid w:val="00B40790"/>
    <w:rsid w:val="00B4375B"/>
    <w:rsid w:val="00B528FA"/>
    <w:rsid w:val="00B52E10"/>
    <w:rsid w:val="00B558E6"/>
    <w:rsid w:val="00B5590A"/>
    <w:rsid w:val="00B559B6"/>
    <w:rsid w:val="00B611DB"/>
    <w:rsid w:val="00B613FF"/>
    <w:rsid w:val="00B624A9"/>
    <w:rsid w:val="00B62686"/>
    <w:rsid w:val="00B641AA"/>
    <w:rsid w:val="00B6502F"/>
    <w:rsid w:val="00B70538"/>
    <w:rsid w:val="00B716C9"/>
    <w:rsid w:val="00B76922"/>
    <w:rsid w:val="00B76E3B"/>
    <w:rsid w:val="00B81109"/>
    <w:rsid w:val="00B85510"/>
    <w:rsid w:val="00B864CE"/>
    <w:rsid w:val="00B87E95"/>
    <w:rsid w:val="00B90011"/>
    <w:rsid w:val="00B913F9"/>
    <w:rsid w:val="00BA1F90"/>
    <w:rsid w:val="00BA4051"/>
    <w:rsid w:val="00BA56EB"/>
    <w:rsid w:val="00BA6813"/>
    <w:rsid w:val="00BA6F5A"/>
    <w:rsid w:val="00BB3402"/>
    <w:rsid w:val="00BB6A14"/>
    <w:rsid w:val="00BC2221"/>
    <w:rsid w:val="00BC4B8A"/>
    <w:rsid w:val="00BC57A3"/>
    <w:rsid w:val="00BC5879"/>
    <w:rsid w:val="00BC5E9C"/>
    <w:rsid w:val="00BD599B"/>
    <w:rsid w:val="00BE00F0"/>
    <w:rsid w:val="00BE31CF"/>
    <w:rsid w:val="00BE57B5"/>
    <w:rsid w:val="00BE67ED"/>
    <w:rsid w:val="00BE6BC1"/>
    <w:rsid w:val="00BF0AF5"/>
    <w:rsid w:val="00BF6488"/>
    <w:rsid w:val="00BF6F85"/>
    <w:rsid w:val="00C026F1"/>
    <w:rsid w:val="00C033DD"/>
    <w:rsid w:val="00C03659"/>
    <w:rsid w:val="00C04350"/>
    <w:rsid w:val="00C05013"/>
    <w:rsid w:val="00C05E46"/>
    <w:rsid w:val="00C07320"/>
    <w:rsid w:val="00C076C2"/>
    <w:rsid w:val="00C1135F"/>
    <w:rsid w:val="00C172ED"/>
    <w:rsid w:val="00C17F63"/>
    <w:rsid w:val="00C22BAD"/>
    <w:rsid w:val="00C2362C"/>
    <w:rsid w:val="00C23EB8"/>
    <w:rsid w:val="00C32503"/>
    <w:rsid w:val="00C330BA"/>
    <w:rsid w:val="00C353AC"/>
    <w:rsid w:val="00C409AB"/>
    <w:rsid w:val="00C44527"/>
    <w:rsid w:val="00C46B5F"/>
    <w:rsid w:val="00C52059"/>
    <w:rsid w:val="00C53135"/>
    <w:rsid w:val="00C5409C"/>
    <w:rsid w:val="00C54338"/>
    <w:rsid w:val="00C5529B"/>
    <w:rsid w:val="00C6095E"/>
    <w:rsid w:val="00C60E11"/>
    <w:rsid w:val="00C631E5"/>
    <w:rsid w:val="00C63440"/>
    <w:rsid w:val="00C63A23"/>
    <w:rsid w:val="00C63A4C"/>
    <w:rsid w:val="00C67C18"/>
    <w:rsid w:val="00C73098"/>
    <w:rsid w:val="00C80487"/>
    <w:rsid w:val="00C83600"/>
    <w:rsid w:val="00C868FF"/>
    <w:rsid w:val="00C92A13"/>
    <w:rsid w:val="00C957B9"/>
    <w:rsid w:val="00C95BC1"/>
    <w:rsid w:val="00CA3B61"/>
    <w:rsid w:val="00CA6574"/>
    <w:rsid w:val="00CA6907"/>
    <w:rsid w:val="00CA6D78"/>
    <w:rsid w:val="00CB6B24"/>
    <w:rsid w:val="00CB70E9"/>
    <w:rsid w:val="00CC5733"/>
    <w:rsid w:val="00CC6CF6"/>
    <w:rsid w:val="00CC724F"/>
    <w:rsid w:val="00CD4237"/>
    <w:rsid w:val="00CD7BD9"/>
    <w:rsid w:val="00CE6E51"/>
    <w:rsid w:val="00CF38FC"/>
    <w:rsid w:val="00CF4BA9"/>
    <w:rsid w:val="00D0182C"/>
    <w:rsid w:val="00D01AE1"/>
    <w:rsid w:val="00D0395F"/>
    <w:rsid w:val="00D0417E"/>
    <w:rsid w:val="00D060B3"/>
    <w:rsid w:val="00D1277B"/>
    <w:rsid w:val="00D12F54"/>
    <w:rsid w:val="00D13B80"/>
    <w:rsid w:val="00D14510"/>
    <w:rsid w:val="00D14758"/>
    <w:rsid w:val="00D1572F"/>
    <w:rsid w:val="00D20C46"/>
    <w:rsid w:val="00D21F32"/>
    <w:rsid w:val="00D2256E"/>
    <w:rsid w:val="00D22CDB"/>
    <w:rsid w:val="00D2504F"/>
    <w:rsid w:val="00D311F9"/>
    <w:rsid w:val="00D32727"/>
    <w:rsid w:val="00D332ED"/>
    <w:rsid w:val="00D33335"/>
    <w:rsid w:val="00D33ED2"/>
    <w:rsid w:val="00D4133A"/>
    <w:rsid w:val="00D4384F"/>
    <w:rsid w:val="00D438CA"/>
    <w:rsid w:val="00D47592"/>
    <w:rsid w:val="00D524C8"/>
    <w:rsid w:val="00D539FE"/>
    <w:rsid w:val="00D57DBE"/>
    <w:rsid w:val="00D618B0"/>
    <w:rsid w:val="00D61C3C"/>
    <w:rsid w:val="00D61CB4"/>
    <w:rsid w:val="00D6399C"/>
    <w:rsid w:val="00D65E3D"/>
    <w:rsid w:val="00D735D2"/>
    <w:rsid w:val="00D75DC1"/>
    <w:rsid w:val="00D76531"/>
    <w:rsid w:val="00D76C4D"/>
    <w:rsid w:val="00D7780A"/>
    <w:rsid w:val="00D80E2E"/>
    <w:rsid w:val="00D81B77"/>
    <w:rsid w:val="00D82CFA"/>
    <w:rsid w:val="00D8452A"/>
    <w:rsid w:val="00D86805"/>
    <w:rsid w:val="00D87C22"/>
    <w:rsid w:val="00D87D69"/>
    <w:rsid w:val="00D914F7"/>
    <w:rsid w:val="00D961CF"/>
    <w:rsid w:val="00DA0C9E"/>
    <w:rsid w:val="00DA3EC8"/>
    <w:rsid w:val="00DA7916"/>
    <w:rsid w:val="00DB2397"/>
    <w:rsid w:val="00DB521E"/>
    <w:rsid w:val="00DB5EA7"/>
    <w:rsid w:val="00DC2049"/>
    <w:rsid w:val="00DC26A1"/>
    <w:rsid w:val="00DC2B6C"/>
    <w:rsid w:val="00DC5951"/>
    <w:rsid w:val="00DD0EB4"/>
    <w:rsid w:val="00DD775F"/>
    <w:rsid w:val="00DD7EB6"/>
    <w:rsid w:val="00DE0823"/>
    <w:rsid w:val="00DE15DF"/>
    <w:rsid w:val="00DE42DB"/>
    <w:rsid w:val="00DE4AB4"/>
    <w:rsid w:val="00DF039A"/>
    <w:rsid w:val="00DF1152"/>
    <w:rsid w:val="00DF15E0"/>
    <w:rsid w:val="00DF1CEB"/>
    <w:rsid w:val="00DF58DC"/>
    <w:rsid w:val="00E00D66"/>
    <w:rsid w:val="00E03678"/>
    <w:rsid w:val="00E112F5"/>
    <w:rsid w:val="00E136C1"/>
    <w:rsid w:val="00E22786"/>
    <w:rsid w:val="00E31AF8"/>
    <w:rsid w:val="00E340B6"/>
    <w:rsid w:val="00E369CC"/>
    <w:rsid w:val="00E40CF4"/>
    <w:rsid w:val="00E44E99"/>
    <w:rsid w:val="00E501C6"/>
    <w:rsid w:val="00E5190A"/>
    <w:rsid w:val="00E56151"/>
    <w:rsid w:val="00E63BFF"/>
    <w:rsid w:val="00E71116"/>
    <w:rsid w:val="00E714E2"/>
    <w:rsid w:val="00E73B42"/>
    <w:rsid w:val="00E73B6C"/>
    <w:rsid w:val="00E7489C"/>
    <w:rsid w:val="00E74B3A"/>
    <w:rsid w:val="00E774B0"/>
    <w:rsid w:val="00E84335"/>
    <w:rsid w:val="00E84ACD"/>
    <w:rsid w:val="00E86FEA"/>
    <w:rsid w:val="00E9151D"/>
    <w:rsid w:val="00E97F18"/>
    <w:rsid w:val="00EA2D0E"/>
    <w:rsid w:val="00EA5390"/>
    <w:rsid w:val="00EA54B0"/>
    <w:rsid w:val="00EA5DD8"/>
    <w:rsid w:val="00EA61E2"/>
    <w:rsid w:val="00EB039D"/>
    <w:rsid w:val="00EB44F1"/>
    <w:rsid w:val="00EB4628"/>
    <w:rsid w:val="00EB51F9"/>
    <w:rsid w:val="00EB6E99"/>
    <w:rsid w:val="00EC0029"/>
    <w:rsid w:val="00EC2DA6"/>
    <w:rsid w:val="00EC3BFE"/>
    <w:rsid w:val="00EC3C28"/>
    <w:rsid w:val="00EC4E91"/>
    <w:rsid w:val="00ED17E0"/>
    <w:rsid w:val="00ED2195"/>
    <w:rsid w:val="00ED28F1"/>
    <w:rsid w:val="00ED555A"/>
    <w:rsid w:val="00EF065E"/>
    <w:rsid w:val="00EF16E4"/>
    <w:rsid w:val="00F05230"/>
    <w:rsid w:val="00F07109"/>
    <w:rsid w:val="00F101A7"/>
    <w:rsid w:val="00F12958"/>
    <w:rsid w:val="00F12D6B"/>
    <w:rsid w:val="00F159F4"/>
    <w:rsid w:val="00F237EC"/>
    <w:rsid w:val="00F31D50"/>
    <w:rsid w:val="00F33A34"/>
    <w:rsid w:val="00F369CD"/>
    <w:rsid w:val="00F4047C"/>
    <w:rsid w:val="00F42F12"/>
    <w:rsid w:val="00F440DB"/>
    <w:rsid w:val="00F44D6C"/>
    <w:rsid w:val="00F4558D"/>
    <w:rsid w:val="00F47781"/>
    <w:rsid w:val="00F56E68"/>
    <w:rsid w:val="00F70509"/>
    <w:rsid w:val="00F7083F"/>
    <w:rsid w:val="00F749B0"/>
    <w:rsid w:val="00F74B7B"/>
    <w:rsid w:val="00F816B7"/>
    <w:rsid w:val="00F837DC"/>
    <w:rsid w:val="00F849EE"/>
    <w:rsid w:val="00F85339"/>
    <w:rsid w:val="00F85B54"/>
    <w:rsid w:val="00F863D8"/>
    <w:rsid w:val="00F87CA3"/>
    <w:rsid w:val="00F90C5F"/>
    <w:rsid w:val="00F91B46"/>
    <w:rsid w:val="00F93785"/>
    <w:rsid w:val="00F96A0C"/>
    <w:rsid w:val="00FA3BCD"/>
    <w:rsid w:val="00FA4CB3"/>
    <w:rsid w:val="00FA6378"/>
    <w:rsid w:val="00FA69A7"/>
    <w:rsid w:val="00FB0496"/>
    <w:rsid w:val="00FB5367"/>
    <w:rsid w:val="00FB5406"/>
    <w:rsid w:val="00FB5660"/>
    <w:rsid w:val="00FB7302"/>
    <w:rsid w:val="00FD03EC"/>
    <w:rsid w:val="00FD11D9"/>
    <w:rsid w:val="00FD216F"/>
    <w:rsid w:val="00FD4632"/>
    <w:rsid w:val="00FD4B01"/>
    <w:rsid w:val="00FE0749"/>
    <w:rsid w:val="00FE09B1"/>
    <w:rsid w:val="00FE6381"/>
    <w:rsid w:val="00FE6F8F"/>
    <w:rsid w:val="00FF09EA"/>
    <w:rsid w:val="00FF1E3F"/>
    <w:rsid w:val="00FF7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0011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5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Body Text"/>
    <w:basedOn w:val="a"/>
    <w:link w:val="ac"/>
    <w:uiPriority w:val="1"/>
    <w:qFormat/>
    <w:rsid w:val="00D0417E"/>
    <w:pPr>
      <w:widowControl w:val="0"/>
      <w:spacing w:after="0" w:line="240" w:lineRule="auto"/>
      <w:ind w:left="102"/>
    </w:pPr>
    <w:rPr>
      <w:rFonts w:eastAsia="Times New Roman"/>
      <w:szCs w:val="28"/>
    </w:rPr>
  </w:style>
  <w:style w:type="character" w:customStyle="1" w:styleId="ac">
    <w:name w:val="Основной текст Знак"/>
    <w:basedOn w:val="a0"/>
    <w:link w:val="ab"/>
    <w:uiPriority w:val="1"/>
    <w:rsid w:val="00D0417E"/>
    <w:rPr>
      <w:rFonts w:eastAsia="Times New Roman" w:cstheme="minorBidi"/>
      <w:lang w:val="en-US"/>
    </w:rPr>
  </w:style>
  <w:style w:type="paragraph" w:styleId="ad">
    <w:name w:val="header"/>
    <w:basedOn w:val="a"/>
    <w:link w:val="ae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E3FD4"/>
    <w:rPr>
      <w:rFonts w:cstheme="minorBidi"/>
      <w:szCs w:val="22"/>
      <w:lang w:val="en-US"/>
    </w:rPr>
  </w:style>
  <w:style w:type="paragraph" w:styleId="af">
    <w:name w:val="footer"/>
    <w:basedOn w:val="a"/>
    <w:link w:val="af0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E3FD4"/>
    <w:rPr>
      <w:rFonts w:cstheme="minorBidi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2</TotalTime>
  <Pages>5</Pages>
  <Words>535</Words>
  <Characters>3052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780</cp:revision>
  <dcterms:created xsi:type="dcterms:W3CDTF">2022-09-14T06:45:00Z</dcterms:created>
  <dcterms:modified xsi:type="dcterms:W3CDTF">2023-03-09T13:44:00Z</dcterms:modified>
</cp:coreProperties>
</file>